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303BD8C" w14:textId="0F79FEC9" w:rsidR="00A82D5D" w:rsidRDefault="00553842" w:rsidP="00C167BD">
      <w:pPr>
        <w:pStyle w:val="Heading3"/>
        <w:rPr>
          <w:rFonts w:cs="Arial"/>
        </w:rPr>
      </w:pPr>
      <w:bookmarkStart w:id="0" w:name="_Toc479319146"/>
      <w:bookmarkStart w:id="1" w:name="_Toc251502520"/>
      <w:bookmarkStart w:id="2" w:name="_Toc251502602"/>
      <w:r>
        <w:rPr>
          <w:rFonts w:cs="Arial"/>
        </w:rPr>
        <w:t>GAP LIST</w:t>
      </w:r>
      <w:bookmarkEnd w:id="0"/>
    </w:p>
    <w:p w14:paraId="785D2C46" w14:textId="7C244559" w:rsidR="000B4F7A" w:rsidRPr="000B4F7A" w:rsidRDefault="00487680" w:rsidP="000B4F7A">
      <w:pPr>
        <w:rPr>
          <w:lang w:eastAsia="x-none"/>
        </w:rPr>
      </w:pPr>
      <w:r>
        <w:rPr>
          <w:lang w:eastAsia="x-none"/>
        </w:rPr>
        <w:t>…</w:t>
      </w:r>
    </w:p>
    <w:p w14:paraId="787A1DA9" w14:textId="78D0801F" w:rsidR="00457771" w:rsidRDefault="00487680" w:rsidP="00A67FFC">
      <w:pPr>
        <w:pStyle w:val="Heading4"/>
        <w:tabs>
          <w:tab w:val="left" w:pos="720"/>
        </w:tabs>
        <w:spacing w:before="0" w:after="160" w:line="259" w:lineRule="auto"/>
        <w:ind w:hanging="522"/>
        <w:rPr>
          <w:rFonts w:cs="Arial"/>
        </w:rPr>
      </w:pPr>
      <w:bookmarkStart w:id="3" w:name="_Toc258412300"/>
      <w:bookmarkStart w:id="4" w:name="_Toc258412312"/>
      <w:bookmarkStart w:id="5" w:name="_Toc258412320"/>
      <w:bookmarkStart w:id="6" w:name="_Toc258412328"/>
      <w:bookmarkStart w:id="7" w:name="_Toc258412336"/>
      <w:bookmarkStart w:id="8" w:name="_Toc258412344"/>
      <w:bookmarkStart w:id="9" w:name="_Toc439681881"/>
      <w:bookmarkStart w:id="10" w:name="_Toc439753146"/>
      <w:bookmarkStart w:id="11" w:name="_Toc439927857"/>
      <w:bookmarkStart w:id="12" w:name="_Toc439928230"/>
      <w:bookmarkStart w:id="13" w:name="_Toc439928267"/>
      <w:bookmarkStart w:id="14" w:name="_Toc439929302"/>
      <w:bookmarkStart w:id="15" w:name="_Toc441159921"/>
      <w:bookmarkStart w:id="16" w:name="_Toc443469124"/>
      <w:bookmarkStart w:id="17" w:name="_Toc443642761"/>
      <w:bookmarkStart w:id="18" w:name="_Toc446757268"/>
      <w:bookmarkStart w:id="19" w:name="_Toc446768956"/>
      <w:bookmarkStart w:id="20" w:name="_Toc447702024"/>
      <w:bookmarkStart w:id="21" w:name="_Toc475624333"/>
      <w:bookmarkStart w:id="22" w:name="_Toc479319147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r>
        <w:rPr>
          <w:rFonts w:cs="Arial"/>
        </w:rPr>
        <w:t>#14368</w:t>
      </w:r>
      <w:r w:rsidR="00966892">
        <w:rPr>
          <w:rFonts w:cs="Arial"/>
        </w:rPr>
        <w:t xml:space="preserve">: </w:t>
      </w:r>
      <w:bookmarkEnd w:id="22"/>
      <w:r>
        <w:rPr>
          <w:rFonts w:cs="Arial"/>
        </w:rPr>
        <w:t>SALESMAN AND CUSTOMER DAILY TARGET</w:t>
      </w:r>
    </w:p>
    <w:p w14:paraId="219CA378" w14:textId="77777777" w:rsidR="00966892" w:rsidRPr="00C855E0" w:rsidRDefault="00966892" w:rsidP="00E835F8">
      <w:pPr>
        <w:pStyle w:val="ListParagraph"/>
        <w:numPr>
          <w:ilvl w:val="0"/>
          <w:numId w:val="18"/>
        </w:numPr>
        <w:rPr>
          <w:b/>
          <w:lang w:eastAsia="x-none"/>
        </w:rPr>
      </w:pPr>
      <w:r w:rsidRPr="00C855E0">
        <w:rPr>
          <w:b/>
          <w:lang w:eastAsia="x-none"/>
        </w:rPr>
        <w:t>Overview:</w:t>
      </w:r>
    </w:p>
    <w:p w14:paraId="1137F61B" w14:textId="14A415D3" w:rsidR="00966892" w:rsidRDefault="00487680" w:rsidP="00E835F8">
      <w:pPr>
        <w:pStyle w:val="ListParagraph"/>
        <w:numPr>
          <w:ilvl w:val="0"/>
          <w:numId w:val="19"/>
        </w:numPr>
        <w:rPr>
          <w:lang w:eastAsia="x-none"/>
        </w:rPr>
      </w:pPr>
      <w:r>
        <w:rPr>
          <w:lang w:eastAsia="x-none"/>
        </w:rPr>
        <w:t>User sets up monthly target for customer base on monthly target of salesman</w:t>
      </w:r>
    </w:p>
    <w:p w14:paraId="2AE93689" w14:textId="77777777" w:rsidR="00966892" w:rsidRPr="00C855E0" w:rsidRDefault="00966892" w:rsidP="00E835F8">
      <w:pPr>
        <w:pStyle w:val="ListParagraph"/>
        <w:numPr>
          <w:ilvl w:val="0"/>
          <w:numId w:val="18"/>
        </w:numPr>
        <w:rPr>
          <w:b/>
          <w:lang w:eastAsia="x-none"/>
        </w:rPr>
      </w:pPr>
      <w:r w:rsidRPr="00C855E0">
        <w:rPr>
          <w:b/>
          <w:lang w:eastAsia="x-none"/>
        </w:rPr>
        <w:t>User Requirement:</w:t>
      </w:r>
    </w:p>
    <w:p w14:paraId="12A3D559" w14:textId="75E5F4A0" w:rsidR="00966892" w:rsidRDefault="00487680" w:rsidP="00E835F8">
      <w:pPr>
        <w:pStyle w:val="ListParagraph"/>
        <w:numPr>
          <w:ilvl w:val="0"/>
          <w:numId w:val="19"/>
        </w:numPr>
        <w:rPr>
          <w:lang w:eastAsia="x-none"/>
        </w:rPr>
      </w:pPr>
      <w:r>
        <w:rPr>
          <w:lang w:eastAsia="x-none"/>
        </w:rPr>
        <w:t>User sets up monthly target for salesman and customer</w:t>
      </w:r>
    </w:p>
    <w:p w14:paraId="11E68814" w14:textId="539FBACD" w:rsidR="00487680" w:rsidRDefault="00487680" w:rsidP="00E835F8">
      <w:pPr>
        <w:pStyle w:val="ListParagraph"/>
        <w:numPr>
          <w:ilvl w:val="0"/>
          <w:numId w:val="19"/>
        </w:numPr>
        <w:rPr>
          <w:lang w:eastAsia="x-none"/>
        </w:rPr>
      </w:pPr>
      <w:r>
        <w:rPr>
          <w:lang w:eastAsia="x-none"/>
        </w:rPr>
        <w:t>On PDA, salesman can see their own daily target and daily target of customer</w:t>
      </w:r>
    </w:p>
    <w:p w14:paraId="31CE212A" w14:textId="0D6A180C" w:rsidR="00487680" w:rsidRDefault="00487680" w:rsidP="00E835F8">
      <w:pPr>
        <w:pStyle w:val="ListParagraph"/>
        <w:numPr>
          <w:ilvl w:val="1"/>
          <w:numId w:val="19"/>
        </w:numPr>
        <w:rPr>
          <w:lang w:eastAsia="x-none"/>
        </w:rPr>
      </w:pPr>
      <w:r>
        <w:rPr>
          <w:lang w:eastAsia="x-none"/>
        </w:rPr>
        <w:t>Daily target  = ( monthly target – achievement of customer ) / (number of visit left on current month)</w:t>
      </w:r>
    </w:p>
    <w:p w14:paraId="3A293EE1" w14:textId="16411319" w:rsidR="00487680" w:rsidRDefault="00487680" w:rsidP="00E835F8">
      <w:pPr>
        <w:pStyle w:val="ListParagraph"/>
        <w:numPr>
          <w:ilvl w:val="1"/>
          <w:numId w:val="19"/>
        </w:numPr>
        <w:rPr>
          <w:lang w:eastAsia="x-none"/>
        </w:rPr>
      </w:pPr>
      <w:r>
        <w:rPr>
          <w:lang w:eastAsia="x-none"/>
        </w:rPr>
        <w:t>Achievement of customer = Finished + in processing order</w:t>
      </w:r>
    </w:p>
    <w:p w14:paraId="59865F67" w14:textId="448C13D4" w:rsidR="00487680" w:rsidRDefault="00487680" w:rsidP="00E835F8">
      <w:pPr>
        <w:pStyle w:val="ListParagraph"/>
        <w:numPr>
          <w:ilvl w:val="0"/>
          <w:numId w:val="19"/>
        </w:numPr>
        <w:rPr>
          <w:lang w:eastAsia="x-none"/>
        </w:rPr>
      </w:pPr>
      <w:r>
        <w:rPr>
          <w:lang w:eastAsia="x-none"/>
        </w:rPr>
        <w:t>Suggested daily target of salesman and customer can’t be changed on PDA</w:t>
      </w:r>
    </w:p>
    <w:p w14:paraId="323C6A5C" w14:textId="77777777" w:rsidR="00966892" w:rsidRPr="00C855E0" w:rsidRDefault="00966892" w:rsidP="00E835F8">
      <w:pPr>
        <w:pStyle w:val="ListParagraph"/>
        <w:numPr>
          <w:ilvl w:val="0"/>
          <w:numId w:val="18"/>
        </w:numPr>
        <w:rPr>
          <w:b/>
          <w:lang w:eastAsia="x-none"/>
        </w:rPr>
      </w:pPr>
      <w:r w:rsidRPr="00C855E0">
        <w:rPr>
          <w:b/>
          <w:lang w:eastAsia="x-none"/>
        </w:rPr>
        <w:t>Process:</w:t>
      </w:r>
    </w:p>
    <w:p w14:paraId="52C919A5" w14:textId="2DF0E177" w:rsidR="00966892" w:rsidRDefault="00E31649" w:rsidP="00966892">
      <w:pPr>
        <w:jc w:val="center"/>
        <w:rPr>
          <w:lang w:eastAsia="x-none"/>
        </w:rPr>
      </w:pPr>
      <w:r>
        <w:object w:dxaOrig="16621" w:dyaOrig="8791" w14:anchorId="030EDE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3.45pt;height:377.75pt" o:ole="">
            <v:imagedata r:id="rId8" o:title=""/>
          </v:shape>
          <o:OLEObject Type="Embed" ProgID="Visio.Drawing.15" ShapeID="_x0000_i1025" DrawAspect="Content" ObjectID="_1553695723" r:id="rId9"/>
        </w:object>
      </w:r>
    </w:p>
    <w:p w14:paraId="07E9C110" w14:textId="77777777" w:rsidR="00966892" w:rsidRPr="00C855E0" w:rsidRDefault="00966892" w:rsidP="00E835F8">
      <w:pPr>
        <w:pStyle w:val="ListParagraph"/>
        <w:numPr>
          <w:ilvl w:val="0"/>
          <w:numId w:val="18"/>
        </w:numPr>
        <w:rPr>
          <w:b/>
          <w:lang w:eastAsia="x-none"/>
        </w:rPr>
      </w:pPr>
      <w:r w:rsidRPr="00C855E0">
        <w:rPr>
          <w:b/>
          <w:lang w:eastAsia="x-none"/>
        </w:rPr>
        <w:t>List of use case:</w:t>
      </w:r>
    </w:p>
    <w:p w14:paraId="2DA0286E" w14:textId="1EA514EA" w:rsidR="00966892" w:rsidRDefault="00966892" w:rsidP="00E835F8">
      <w:pPr>
        <w:pStyle w:val="ListParagraph"/>
        <w:numPr>
          <w:ilvl w:val="0"/>
          <w:numId w:val="17"/>
        </w:numPr>
        <w:rPr>
          <w:lang w:eastAsia="x-none"/>
        </w:rPr>
      </w:pPr>
      <w:r w:rsidRPr="0004227F">
        <w:rPr>
          <w:b/>
          <w:lang w:eastAsia="x-none"/>
        </w:rPr>
        <w:t>Use case 01:</w:t>
      </w:r>
      <w:r w:rsidR="00A77A22">
        <w:rPr>
          <w:lang w:eastAsia="x-none"/>
        </w:rPr>
        <w:t xml:space="preserve"> Set up salesman monthly target</w:t>
      </w:r>
    </w:p>
    <w:p w14:paraId="743BBE7A" w14:textId="3EE1E942" w:rsidR="00966892" w:rsidRDefault="00966892" w:rsidP="00E835F8">
      <w:pPr>
        <w:pStyle w:val="ListParagraph"/>
        <w:numPr>
          <w:ilvl w:val="0"/>
          <w:numId w:val="17"/>
        </w:numPr>
        <w:rPr>
          <w:lang w:eastAsia="x-none"/>
        </w:rPr>
      </w:pPr>
      <w:r>
        <w:rPr>
          <w:b/>
          <w:lang w:eastAsia="x-none"/>
        </w:rPr>
        <w:t>Use case 02:</w:t>
      </w:r>
      <w:r>
        <w:rPr>
          <w:lang w:eastAsia="x-none"/>
        </w:rPr>
        <w:t xml:space="preserve"> </w:t>
      </w:r>
      <w:r w:rsidR="00E31649">
        <w:rPr>
          <w:lang w:eastAsia="x-none"/>
        </w:rPr>
        <w:t>Set up customer monthly target</w:t>
      </w:r>
      <w:r>
        <w:rPr>
          <w:lang w:eastAsia="x-none"/>
        </w:rPr>
        <w:t xml:space="preserve"> </w:t>
      </w:r>
      <w:r>
        <w:rPr>
          <w:lang w:eastAsia="x-none"/>
        </w:rPr>
        <w:tab/>
      </w:r>
    </w:p>
    <w:p w14:paraId="33074934" w14:textId="71BACE48" w:rsidR="00966892" w:rsidRDefault="00966892" w:rsidP="00E835F8">
      <w:pPr>
        <w:pStyle w:val="ListParagraph"/>
        <w:numPr>
          <w:ilvl w:val="0"/>
          <w:numId w:val="17"/>
        </w:numPr>
        <w:rPr>
          <w:lang w:eastAsia="x-none"/>
        </w:rPr>
      </w:pPr>
      <w:r>
        <w:rPr>
          <w:b/>
          <w:lang w:eastAsia="x-none"/>
        </w:rPr>
        <w:t>Use case 03:</w:t>
      </w:r>
      <w:r>
        <w:rPr>
          <w:lang w:eastAsia="x-none"/>
        </w:rPr>
        <w:t xml:space="preserve"> </w:t>
      </w:r>
      <w:r w:rsidR="00E31649">
        <w:rPr>
          <w:lang w:eastAsia="x-none"/>
        </w:rPr>
        <w:t>Show salesman and customer daily target on PDA</w:t>
      </w:r>
    </w:p>
    <w:p w14:paraId="69FCC3D8" w14:textId="77777777" w:rsidR="00966892" w:rsidRDefault="00966892" w:rsidP="00966892">
      <w:pPr>
        <w:pStyle w:val="ListParagraph"/>
        <w:rPr>
          <w:lang w:eastAsia="x-none"/>
        </w:rPr>
      </w:pPr>
    </w:p>
    <w:p w14:paraId="20F235D3" w14:textId="77777777" w:rsidR="00966892" w:rsidRDefault="00966892" w:rsidP="00E835F8">
      <w:pPr>
        <w:pStyle w:val="ListParagraph"/>
        <w:numPr>
          <w:ilvl w:val="0"/>
          <w:numId w:val="18"/>
        </w:numPr>
        <w:rPr>
          <w:b/>
          <w:lang w:eastAsia="x-none"/>
        </w:rPr>
      </w:pPr>
      <w:r w:rsidRPr="00C855E0">
        <w:rPr>
          <w:b/>
          <w:lang w:eastAsia="x-none"/>
        </w:rPr>
        <w:t>Assumption</w:t>
      </w:r>
    </w:p>
    <w:p w14:paraId="070798E7" w14:textId="77777777" w:rsidR="00966892" w:rsidRPr="00C855E0" w:rsidRDefault="00966892" w:rsidP="00966892">
      <w:pPr>
        <w:pStyle w:val="ListParagraph"/>
        <w:rPr>
          <w:b/>
          <w:lang w:eastAsia="x-none"/>
        </w:rPr>
      </w:pPr>
    </w:p>
    <w:p w14:paraId="498180B4" w14:textId="77777777" w:rsidR="00966892" w:rsidRPr="00C855E0" w:rsidRDefault="00966892" w:rsidP="00E835F8">
      <w:pPr>
        <w:pStyle w:val="ListParagraph"/>
        <w:numPr>
          <w:ilvl w:val="0"/>
          <w:numId w:val="18"/>
        </w:numPr>
        <w:rPr>
          <w:b/>
          <w:lang w:eastAsia="x-none"/>
        </w:rPr>
      </w:pPr>
      <w:r>
        <w:rPr>
          <w:b/>
          <w:lang w:eastAsia="x-none"/>
        </w:rPr>
        <w:t>Impact</w:t>
      </w:r>
    </w:p>
    <w:p w14:paraId="0833485E" w14:textId="6007376A" w:rsidR="00966892" w:rsidRDefault="00966892" w:rsidP="00E835F8">
      <w:pPr>
        <w:pStyle w:val="ListParagraph"/>
        <w:numPr>
          <w:ilvl w:val="0"/>
          <w:numId w:val="19"/>
        </w:numPr>
        <w:rPr>
          <w:lang w:eastAsia="x-none"/>
        </w:rPr>
      </w:pPr>
      <w:r>
        <w:rPr>
          <w:lang w:eastAsia="x-none"/>
        </w:rPr>
        <w:t xml:space="preserve">Core: </w:t>
      </w:r>
      <w:r w:rsidR="00E31649">
        <w:rPr>
          <w:lang w:eastAsia="x-none"/>
        </w:rPr>
        <w:t>new function of setting up customer monthly target</w:t>
      </w:r>
    </w:p>
    <w:p w14:paraId="56161E54" w14:textId="7DABA0FD" w:rsidR="00553842" w:rsidRDefault="00966892" w:rsidP="00E835F8">
      <w:pPr>
        <w:pStyle w:val="ListParagraph"/>
        <w:numPr>
          <w:ilvl w:val="0"/>
          <w:numId w:val="19"/>
        </w:numPr>
        <w:rPr>
          <w:lang w:eastAsia="x-none"/>
        </w:rPr>
      </w:pPr>
      <w:r>
        <w:rPr>
          <w:lang w:eastAsia="x-none"/>
        </w:rPr>
        <w:t xml:space="preserve">PDA: new function of </w:t>
      </w:r>
      <w:r w:rsidR="00E31649">
        <w:rPr>
          <w:lang w:eastAsia="x-none"/>
        </w:rPr>
        <w:t>showing customer daily target on PDA</w:t>
      </w:r>
    </w:p>
    <w:p w14:paraId="1170306B" w14:textId="464E94F3" w:rsidR="00553842" w:rsidRPr="00553842" w:rsidRDefault="00553842" w:rsidP="00553842"/>
    <w:bookmarkEnd w:id="1"/>
    <w:bookmarkEnd w:id="2"/>
    <w:p w14:paraId="299659BA" w14:textId="4AA8BDAA" w:rsidR="00553842" w:rsidRDefault="00E31649" w:rsidP="00A67FFC">
      <w:pPr>
        <w:pStyle w:val="Heading5"/>
        <w:ind w:left="720" w:hanging="720"/>
        <w:rPr>
          <w:rFonts w:cs="Arial"/>
        </w:rPr>
      </w:pPr>
      <w:r>
        <w:rPr>
          <w:rFonts w:cs="Arial"/>
        </w:rPr>
        <w:t>UC01: Set up salesman monthly target</w:t>
      </w:r>
    </w:p>
    <w:p w14:paraId="07A0F66D" w14:textId="77777777" w:rsidR="00A77A22" w:rsidRPr="000A540B" w:rsidRDefault="00A77A22" w:rsidP="00A77A2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05"/>
        <w:gridCol w:w="10767"/>
      </w:tblGrid>
      <w:tr w:rsidR="00A77A22" w14:paraId="1E5BEE75" w14:textId="77777777" w:rsidTr="00CA6C28">
        <w:tc>
          <w:tcPr>
            <w:tcW w:w="3505" w:type="dxa"/>
          </w:tcPr>
          <w:p w14:paraId="451A63ED" w14:textId="77777777" w:rsidR="00A77A22" w:rsidRDefault="00A77A22" w:rsidP="00CA6C28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Brief description</w:t>
            </w:r>
          </w:p>
        </w:tc>
        <w:tc>
          <w:tcPr>
            <w:tcW w:w="10767" w:type="dxa"/>
          </w:tcPr>
          <w:p w14:paraId="20785B02" w14:textId="43912681" w:rsidR="00A77A22" w:rsidRPr="000B787F" w:rsidRDefault="00A77A22" w:rsidP="00CA6C28">
            <w:pPr>
              <w:pStyle w:val="NoSpacing"/>
              <w:rPr>
                <w:rFonts w:cs="Arial"/>
                <w:color w:val="000000"/>
                <w:sz w:val="22"/>
                <w:szCs w:val="22"/>
                <w:lang w:val="en-US" w:eastAsia="ja-JP"/>
              </w:rPr>
            </w:pPr>
            <w:r w:rsidRPr="000B787F">
              <w:rPr>
                <w:rFonts w:cs="Arial"/>
                <w:color w:val="000000"/>
                <w:sz w:val="22"/>
                <w:szCs w:val="22"/>
                <w:lang w:val="en-US" w:eastAsia="ja-JP"/>
              </w:rPr>
              <w:t xml:space="preserve">This use case is run when user </w:t>
            </w:r>
            <w:r>
              <w:rPr>
                <w:rFonts w:cs="Arial"/>
                <w:color w:val="000000"/>
                <w:sz w:val="22"/>
                <w:szCs w:val="22"/>
                <w:lang w:val="en-US" w:eastAsia="ja-JP"/>
              </w:rPr>
              <w:t xml:space="preserve">sets up </w:t>
            </w:r>
            <w:r w:rsidR="00721EAB">
              <w:rPr>
                <w:rFonts w:cs="Arial"/>
                <w:color w:val="000000"/>
                <w:sz w:val="22"/>
                <w:szCs w:val="22"/>
                <w:lang w:val="en-US" w:eastAsia="ja-JP"/>
              </w:rPr>
              <w:t xml:space="preserve">monthly target </w:t>
            </w:r>
            <w:r w:rsidR="006932C6">
              <w:rPr>
                <w:rFonts w:cs="Arial"/>
                <w:color w:val="000000"/>
                <w:sz w:val="22"/>
                <w:szCs w:val="22"/>
                <w:lang w:val="en-US" w:eastAsia="ja-JP"/>
              </w:rPr>
              <w:t xml:space="preserve">of each brand </w:t>
            </w:r>
            <w:r w:rsidR="00721EAB">
              <w:rPr>
                <w:rFonts w:cs="Arial"/>
                <w:color w:val="000000"/>
                <w:sz w:val="22"/>
                <w:szCs w:val="22"/>
                <w:lang w:val="en-US" w:eastAsia="ja-JP"/>
              </w:rPr>
              <w:t>for salesman</w:t>
            </w:r>
          </w:p>
          <w:p w14:paraId="44482262" w14:textId="77777777" w:rsidR="00A77A22" w:rsidRDefault="00A77A22" w:rsidP="00CA6C28">
            <w:pPr>
              <w:pStyle w:val="NoSpacing"/>
              <w:rPr>
                <w:rFonts w:cs="Arial"/>
                <w:b/>
                <w:sz w:val="22"/>
                <w:szCs w:val="22"/>
              </w:rPr>
            </w:pPr>
          </w:p>
        </w:tc>
      </w:tr>
      <w:tr w:rsidR="00A77A22" w14:paraId="4DFAEBDD" w14:textId="77777777" w:rsidTr="00CA6C28">
        <w:tc>
          <w:tcPr>
            <w:tcW w:w="3505" w:type="dxa"/>
          </w:tcPr>
          <w:p w14:paraId="47D7C4B6" w14:textId="77777777" w:rsidR="00A77A22" w:rsidRDefault="00A77A22" w:rsidP="00CA6C28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Actor</w:t>
            </w:r>
          </w:p>
        </w:tc>
        <w:tc>
          <w:tcPr>
            <w:tcW w:w="10767" w:type="dxa"/>
          </w:tcPr>
          <w:p w14:paraId="3BA25B86" w14:textId="77777777" w:rsidR="00A77A22" w:rsidRPr="000B787F" w:rsidRDefault="00A77A22" w:rsidP="00CA6C28">
            <w:pPr>
              <w:pStyle w:val="NoSpacing"/>
              <w:rPr>
                <w:sz w:val="22"/>
                <w:szCs w:val="22"/>
              </w:rPr>
            </w:pPr>
            <w:r w:rsidRPr="000B787F">
              <w:rPr>
                <w:sz w:val="22"/>
                <w:szCs w:val="22"/>
              </w:rPr>
              <w:t>User who has the following permission(s)</w:t>
            </w:r>
          </w:p>
          <w:p w14:paraId="5E9E029D" w14:textId="327EEED7" w:rsidR="00A77A22" w:rsidRPr="000B787F" w:rsidRDefault="00721EAB" w:rsidP="00CA6C28">
            <w:pPr>
              <w:pStyle w:val="NoSpacing"/>
              <w:numPr>
                <w:ilvl w:val="0"/>
                <w:numId w:val="16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</w:t>
            </w:r>
            <w:r w:rsidR="00A77A22">
              <w:rPr>
                <w:sz w:val="22"/>
                <w:szCs w:val="22"/>
              </w:rPr>
              <w:t>e</w:t>
            </w:r>
            <w:r>
              <w:rPr>
                <w:sz w:val="22"/>
                <w:szCs w:val="22"/>
              </w:rPr>
              <w:t>t up monthly target</w:t>
            </w:r>
            <w:r w:rsidR="006932C6">
              <w:rPr>
                <w:sz w:val="22"/>
                <w:szCs w:val="22"/>
              </w:rPr>
              <w:t xml:space="preserve"> of each brand</w:t>
            </w:r>
            <w:r>
              <w:rPr>
                <w:sz w:val="22"/>
                <w:szCs w:val="22"/>
              </w:rPr>
              <w:t xml:space="preserve"> for salesman</w:t>
            </w:r>
          </w:p>
          <w:p w14:paraId="6ED72031" w14:textId="77777777" w:rsidR="00A77A22" w:rsidRDefault="00A77A22" w:rsidP="00CA6C28">
            <w:pPr>
              <w:pStyle w:val="NoSpacing"/>
              <w:rPr>
                <w:rFonts w:cs="Arial"/>
                <w:b/>
                <w:sz w:val="22"/>
                <w:szCs w:val="22"/>
              </w:rPr>
            </w:pPr>
          </w:p>
        </w:tc>
      </w:tr>
      <w:tr w:rsidR="00A77A22" w14:paraId="2E2534F1" w14:textId="77777777" w:rsidTr="00CA6C28">
        <w:tc>
          <w:tcPr>
            <w:tcW w:w="3505" w:type="dxa"/>
          </w:tcPr>
          <w:p w14:paraId="2E376510" w14:textId="77777777" w:rsidR="00A77A22" w:rsidRDefault="00A77A22" w:rsidP="00CA6C28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User Goal</w:t>
            </w:r>
          </w:p>
        </w:tc>
        <w:tc>
          <w:tcPr>
            <w:tcW w:w="10767" w:type="dxa"/>
          </w:tcPr>
          <w:p w14:paraId="1E2CE03F" w14:textId="5E4AD59A" w:rsidR="00A77A22" w:rsidRPr="000B787F" w:rsidRDefault="00A77A22" w:rsidP="00CA6C28">
            <w:pPr>
              <w:pStyle w:val="NoSpacing"/>
              <w:numPr>
                <w:ilvl w:val="0"/>
                <w:numId w:val="16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Monthly target </w:t>
            </w:r>
            <w:r w:rsidR="006932C6">
              <w:rPr>
                <w:sz w:val="22"/>
                <w:szCs w:val="22"/>
              </w:rPr>
              <w:t>of each brand</w:t>
            </w:r>
            <w:r w:rsidR="006932C6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 xml:space="preserve">is set up for each </w:t>
            </w:r>
            <w:r w:rsidR="00721EAB">
              <w:rPr>
                <w:sz w:val="22"/>
                <w:szCs w:val="22"/>
              </w:rPr>
              <w:t>salesman</w:t>
            </w:r>
          </w:p>
          <w:p w14:paraId="3AA384AA" w14:textId="77777777" w:rsidR="00A77A22" w:rsidRDefault="00A77A22" w:rsidP="00CA6C28">
            <w:pPr>
              <w:pStyle w:val="NoSpacing"/>
              <w:rPr>
                <w:rFonts w:cs="Arial"/>
                <w:b/>
                <w:sz w:val="22"/>
                <w:szCs w:val="22"/>
              </w:rPr>
            </w:pPr>
          </w:p>
        </w:tc>
      </w:tr>
      <w:tr w:rsidR="00A77A22" w14:paraId="5EF16FCD" w14:textId="77777777" w:rsidTr="00CA6C28">
        <w:tc>
          <w:tcPr>
            <w:tcW w:w="3505" w:type="dxa"/>
          </w:tcPr>
          <w:p w14:paraId="646CCA74" w14:textId="77777777" w:rsidR="00A77A22" w:rsidRDefault="00A77A22" w:rsidP="00CA6C28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Precondition</w:t>
            </w:r>
            <w:r>
              <w:rPr>
                <w:rFonts w:cs="Arial"/>
                <w:b/>
                <w:sz w:val="22"/>
                <w:szCs w:val="22"/>
              </w:rPr>
              <w:t>s</w:t>
            </w:r>
          </w:p>
        </w:tc>
        <w:tc>
          <w:tcPr>
            <w:tcW w:w="10767" w:type="dxa"/>
          </w:tcPr>
          <w:p w14:paraId="3C9FBA3A" w14:textId="77777777" w:rsidR="00A77A22" w:rsidRPr="000B787F" w:rsidRDefault="00A77A22" w:rsidP="00CA6C28">
            <w:pPr>
              <w:pStyle w:val="NoSpacing"/>
              <w:numPr>
                <w:ilvl w:val="0"/>
                <w:numId w:val="16"/>
              </w:numPr>
              <w:rPr>
                <w:sz w:val="22"/>
                <w:szCs w:val="22"/>
              </w:rPr>
            </w:pPr>
            <w:r w:rsidRPr="000B787F">
              <w:rPr>
                <w:sz w:val="22"/>
                <w:szCs w:val="22"/>
              </w:rPr>
              <w:t>User logged in successfully</w:t>
            </w:r>
          </w:p>
          <w:p w14:paraId="56B82719" w14:textId="77777777" w:rsidR="00A77A22" w:rsidRDefault="00A77A22" w:rsidP="00CA6C28">
            <w:pPr>
              <w:pStyle w:val="NoSpacing"/>
              <w:numPr>
                <w:ilvl w:val="0"/>
                <w:numId w:val="16"/>
              </w:numPr>
              <w:rPr>
                <w:sz w:val="22"/>
                <w:szCs w:val="22"/>
              </w:rPr>
            </w:pPr>
            <w:r w:rsidRPr="000B787F">
              <w:rPr>
                <w:sz w:val="22"/>
                <w:szCs w:val="22"/>
              </w:rPr>
              <w:t>User has permission to do this action</w:t>
            </w:r>
          </w:p>
          <w:p w14:paraId="0DFA85F3" w14:textId="77777777" w:rsidR="00A77A22" w:rsidRDefault="00A77A22" w:rsidP="00CA6C28">
            <w:pPr>
              <w:pStyle w:val="NoSpacing"/>
              <w:rPr>
                <w:rFonts w:cs="Arial"/>
                <w:b/>
                <w:sz w:val="22"/>
                <w:szCs w:val="22"/>
              </w:rPr>
            </w:pPr>
          </w:p>
        </w:tc>
      </w:tr>
      <w:tr w:rsidR="00A77A22" w14:paraId="746E084C" w14:textId="77777777" w:rsidTr="00CA6C28">
        <w:tc>
          <w:tcPr>
            <w:tcW w:w="3505" w:type="dxa"/>
          </w:tcPr>
          <w:p w14:paraId="6F5AF1F9" w14:textId="77777777" w:rsidR="00A77A22" w:rsidRDefault="00A77A22" w:rsidP="00CA6C28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Post-conditions</w:t>
            </w:r>
          </w:p>
        </w:tc>
        <w:tc>
          <w:tcPr>
            <w:tcW w:w="10767" w:type="dxa"/>
          </w:tcPr>
          <w:p w14:paraId="0F01C9E2" w14:textId="446E4E55" w:rsidR="00A77A22" w:rsidRPr="000B787F" w:rsidRDefault="00A77A22" w:rsidP="00CA6C28">
            <w:pPr>
              <w:pStyle w:val="NoSpacing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Monthly target </w:t>
            </w:r>
            <w:r w:rsidR="006932C6">
              <w:rPr>
                <w:sz w:val="22"/>
                <w:szCs w:val="22"/>
              </w:rPr>
              <w:t>of each brand</w:t>
            </w:r>
            <w:r w:rsidR="006932C6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 xml:space="preserve">for </w:t>
            </w:r>
            <w:r w:rsidR="00721EAB">
              <w:rPr>
                <w:sz w:val="22"/>
                <w:szCs w:val="22"/>
              </w:rPr>
              <w:t>salesman</w:t>
            </w:r>
            <w:r>
              <w:rPr>
                <w:sz w:val="22"/>
                <w:szCs w:val="22"/>
              </w:rPr>
              <w:t xml:space="preserve"> is set up successfully</w:t>
            </w:r>
          </w:p>
          <w:p w14:paraId="52AA9048" w14:textId="77777777" w:rsidR="00A77A22" w:rsidRDefault="00A77A22" w:rsidP="00CA6C28">
            <w:pPr>
              <w:pStyle w:val="NoSpacing"/>
              <w:rPr>
                <w:rFonts w:cs="Arial"/>
                <w:b/>
                <w:sz w:val="22"/>
                <w:szCs w:val="22"/>
              </w:rPr>
            </w:pPr>
          </w:p>
        </w:tc>
      </w:tr>
      <w:tr w:rsidR="00A77A22" w14:paraId="452E81C5" w14:textId="77777777" w:rsidTr="00CA6C28">
        <w:tc>
          <w:tcPr>
            <w:tcW w:w="3505" w:type="dxa"/>
          </w:tcPr>
          <w:p w14:paraId="3C414C43" w14:textId="77777777" w:rsidR="00A77A22" w:rsidRDefault="00A77A22" w:rsidP="00CA6C28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Trigger</w:t>
            </w:r>
          </w:p>
        </w:tc>
        <w:tc>
          <w:tcPr>
            <w:tcW w:w="10767" w:type="dxa"/>
          </w:tcPr>
          <w:p w14:paraId="36F60B4F" w14:textId="39CB9D5E" w:rsidR="00A77A22" w:rsidRDefault="00A77A22" w:rsidP="00721EAB">
            <w:pPr>
              <w:pStyle w:val="NoSpacing"/>
              <w:rPr>
                <w:sz w:val="22"/>
                <w:szCs w:val="22"/>
              </w:rPr>
            </w:pPr>
            <w:r w:rsidRPr="000B787F">
              <w:rPr>
                <w:sz w:val="22"/>
                <w:szCs w:val="22"/>
              </w:rPr>
              <w:t xml:space="preserve">User wants to </w:t>
            </w:r>
            <w:r>
              <w:rPr>
                <w:sz w:val="22"/>
                <w:szCs w:val="22"/>
              </w:rPr>
              <w:t xml:space="preserve">set up monthly target </w:t>
            </w:r>
            <w:r w:rsidR="006932C6">
              <w:rPr>
                <w:sz w:val="22"/>
                <w:szCs w:val="22"/>
              </w:rPr>
              <w:t>of each brand</w:t>
            </w:r>
            <w:r w:rsidR="006932C6">
              <w:rPr>
                <w:sz w:val="22"/>
                <w:szCs w:val="22"/>
              </w:rPr>
              <w:t xml:space="preserve"> </w:t>
            </w:r>
            <w:r>
              <w:rPr>
                <w:sz w:val="22"/>
                <w:szCs w:val="22"/>
              </w:rPr>
              <w:t xml:space="preserve">for </w:t>
            </w:r>
            <w:r w:rsidR="00721EAB">
              <w:rPr>
                <w:sz w:val="22"/>
                <w:szCs w:val="22"/>
              </w:rPr>
              <w:t xml:space="preserve">salesman </w:t>
            </w:r>
          </w:p>
          <w:p w14:paraId="0FEAFE67" w14:textId="5A3ED173" w:rsidR="00721EAB" w:rsidRDefault="00721EAB" w:rsidP="00721EAB">
            <w:pPr>
              <w:pStyle w:val="NoSpacing"/>
              <w:rPr>
                <w:rFonts w:cs="Arial"/>
                <w:b/>
                <w:sz w:val="22"/>
                <w:szCs w:val="22"/>
              </w:rPr>
            </w:pPr>
          </w:p>
        </w:tc>
      </w:tr>
    </w:tbl>
    <w:p w14:paraId="24353FEE" w14:textId="181CAA12" w:rsidR="00A77A22" w:rsidRDefault="00A77A22" w:rsidP="00A77A22">
      <w:pPr>
        <w:pStyle w:val="NoSpacing"/>
        <w:rPr>
          <w:rFonts w:cs="Arial"/>
          <w:b/>
          <w:sz w:val="22"/>
          <w:szCs w:val="22"/>
        </w:rPr>
      </w:pPr>
    </w:p>
    <w:p w14:paraId="29E24D60" w14:textId="77777777" w:rsidR="00A77A22" w:rsidRDefault="00A77A22" w:rsidP="00A77A22">
      <w:pPr>
        <w:pStyle w:val="NoSpacing"/>
        <w:numPr>
          <w:ilvl w:val="0"/>
          <w:numId w:val="15"/>
        </w:numPr>
        <w:rPr>
          <w:rFonts w:cs="Arial"/>
          <w:b/>
          <w:sz w:val="22"/>
          <w:szCs w:val="22"/>
        </w:rPr>
      </w:pPr>
      <w:r w:rsidRPr="000B787F">
        <w:rPr>
          <w:rFonts w:cs="Arial"/>
          <w:b/>
          <w:sz w:val="22"/>
          <w:szCs w:val="22"/>
        </w:rPr>
        <w:t>Main Success Scenario:</w:t>
      </w:r>
    </w:p>
    <w:p w14:paraId="69BF3364" w14:textId="77777777" w:rsidR="00A77A22" w:rsidRPr="000B787F" w:rsidRDefault="00A77A22" w:rsidP="00A77A22">
      <w:pPr>
        <w:pStyle w:val="NoSpacing"/>
        <w:ind w:left="720"/>
        <w:rPr>
          <w:rFonts w:cs="Arial"/>
          <w:b/>
          <w:sz w:val="22"/>
          <w:szCs w:val="22"/>
        </w:rPr>
      </w:pPr>
      <w:bookmarkStart w:id="23" w:name="_GoBack"/>
      <w:bookmarkEnd w:id="23"/>
    </w:p>
    <w:p w14:paraId="1BCD1DCE" w14:textId="7F86CBDB" w:rsidR="00A77A22" w:rsidRPr="006932C6" w:rsidRDefault="006932C6" w:rsidP="00721EAB">
      <w:pPr>
        <w:pStyle w:val="NoSpacing"/>
        <w:numPr>
          <w:ilvl w:val="0"/>
          <w:numId w:val="24"/>
        </w:numPr>
        <w:rPr>
          <w:rFonts w:cs="Arial"/>
          <w:sz w:val="22"/>
          <w:szCs w:val="22"/>
        </w:rPr>
      </w:pPr>
      <w:r w:rsidRPr="006932C6">
        <w:rPr>
          <w:rFonts w:cs="Arial"/>
          <w:sz w:val="22"/>
          <w:szCs w:val="22"/>
        </w:rPr>
        <w:t xml:space="preserve">User assigns </w:t>
      </w:r>
      <w:r>
        <w:rPr>
          <w:rFonts w:cs="Arial"/>
          <w:sz w:val="22"/>
          <w:szCs w:val="22"/>
        </w:rPr>
        <w:t>KPIs for salesman by sales group</w:t>
      </w:r>
    </w:p>
    <w:p w14:paraId="46FCBAD2" w14:textId="75FDECF7" w:rsidR="006932C6" w:rsidRPr="006932C6" w:rsidRDefault="006932C6" w:rsidP="00721EAB">
      <w:pPr>
        <w:pStyle w:val="NoSpacing"/>
        <w:numPr>
          <w:ilvl w:val="0"/>
          <w:numId w:val="24"/>
        </w:numPr>
        <w:rPr>
          <w:rFonts w:cs="Arial"/>
          <w:sz w:val="22"/>
          <w:szCs w:val="22"/>
        </w:rPr>
      </w:pPr>
      <w:r w:rsidRPr="006932C6">
        <w:rPr>
          <w:rFonts w:cs="Arial"/>
          <w:sz w:val="22"/>
          <w:szCs w:val="22"/>
        </w:rPr>
        <w:t>System saves information</w:t>
      </w:r>
      <w:r>
        <w:rPr>
          <w:rFonts w:cs="Arial"/>
          <w:sz w:val="22"/>
          <w:szCs w:val="22"/>
        </w:rPr>
        <w:t xml:space="preserve"> and applies for PDA</w:t>
      </w:r>
    </w:p>
    <w:p w14:paraId="028AAE46" w14:textId="77777777" w:rsidR="00721EAB" w:rsidRPr="000B787F" w:rsidRDefault="00721EAB" w:rsidP="00721EAB">
      <w:pPr>
        <w:pStyle w:val="NoSpacing"/>
        <w:rPr>
          <w:rFonts w:cs="Arial"/>
          <w:b/>
          <w:sz w:val="22"/>
          <w:szCs w:val="22"/>
        </w:rPr>
      </w:pPr>
    </w:p>
    <w:p w14:paraId="26FD20C9" w14:textId="77777777" w:rsidR="00A77A22" w:rsidRDefault="00A77A22" w:rsidP="00A77A22">
      <w:pPr>
        <w:pStyle w:val="NoSpacing"/>
        <w:numPr>
          <w:ilvl w:val="0"/>
          <w:numId w:val="15"/>
        </w:numPr>
        <w:rPr>
          <w:rFonts w:cs="Arial"/>
          <w:b/>
          <w:sz w:val="22"/>
          <w:szCs w:val="22"/>
        </w:rPr>
      </w:pPr>
      <w:r w:rsidRPr="000B787F">
        <w:rPr>
          <w:rFonts w:cs="Arial"/>
          <w:b/>
          <w:sz w:val="22"/>
          <w:szCs w:val="22"/>
        </w:rPr>
        <w:t>Alternative:</w:t>
      </w:r>
    </w:p>
    <w:p w14:paraId="57DF744B" w14:textId="77777777" w:rsidR="00A77A22" w:rsidRDefault="00A77A22" w:rsidP="00A77A22">
      <w:pPr>
        <w:pStyle w:val="NoSpacing"/>
        <w:ind w:left="720"/>
        <w:rPr>
          <w:rFonts w:cs="Arial"/>
          <w:b/>
          <w:sz w:val="22"/>
          <w:szCs w:val="22"/>
        </w:rPr>
      </w:pPr>
    </w:p>
    <w:p w14:paraId="3C317C52" w14:textId="1603C132" w:rsidR="00A77A22" w:rsidRDefault="006932C6" w:rsidP="00721EAB">
      <w:pPr>
        <w:pStyle w:val="NoSpacing"/>
        <w:ind w:firstLine="720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1</w:t>
      </w:r>
      <w:r w:rsidR="00A77A22">
        <w:rPr>
          <w:rFonts w:cs="Arial"/>
          <w:sz w:val="22"/>
          <w:szCs w:val="22"/>
        </w:rPr>
        <w:t>a.</w:t>
      </w:r>
      <w:r>
        <w:rPr>
          <w:rFonts w:cs="Arial"/>
          <w:sz w:val="22"/>
          <w:szCs w:val="22"/>
        </w:rPr>
        <w:t xml:space="preserve"> User changes KPIs for salesman by sales group of each brand</w:t>
      </w:r>
    </w:p>
    <w:p w14:paraId="714798A0" w14:textId="28439B93" w:rsidR="006932C6" w:rsidRDefault="006932C6" w:rsidP="00721EAB">
      <w:pPr>
        <w:pStyle w:val="NoSpacing"/>
        <w:ind w:firstLine="720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ab/>
        <w:t>1a.1. System saves changed information and applies for PDA</w:t>
      </w:r>
    </w:p>
    <w:p w14:paraId="517B3253" w14:textId="77777777" w:rsidR="00A77A22" w:rsidRDefault="00A77A22" w:rsidP="00A77A22">
      <w:pPr>
        <w:pStyle w:val="NoSpacing"/>
        <w:ind w:left="720" w:firstLine="720"/>
        <w:rPr>
          <w:rFonts w:cs="Arial"/>
          <w:sz w:val="22"/>
          <w:szCs w:val="22"/>
        </w:rPr>
      </w:pPr>
    </w:p>
    <w:p w14:paraId="6F39391E" w14:textId="68CF6A3B" w:rsidR="00A77A22" w:rsidRDefault="00A77A22" w:rsidP="006932C6">
      <w:pPr>
        <w:pStyle w:val="NoSpacing"/>
        <w:numPr>
          <w:ilvl w:val="0"/>
          <w:numId w:val="15"/>
        </w:numPr>
        <w:rPr>
          <w:rFonts w:cs="Arial"/>
          <w:b/>
          <w:sz w:val="22"/>
          <w:szCs w:val="22"/>
        </w:rPr>
      </w:pPr>
      <w:r w:rsidRPr="000B787F">
        <w:rPr>
          <w:rFonts w:cs="Arial"/>
          <w:b/>
          <w:sz w:val="22"/>
          <w:szCs w:val="22"/>
        </w:rPr>
        <w:t>Business Rules:</w:t>
      </w:r>
    </w:p>
    <w:p w14:paraId="4F1EB288" w14:textId="77777777" w:rsidR="006932C6" w:rsidRDefault="006932C6" w:rsidP="006932C6">
      <w:pPr>
        <w:pStyle w:val="NoSpacing"/>
        <w:rPr>
          <w:rFonts w:cs="Arial"/>
          <w:b/>
          <w:sz w:val="22"/>
          <w:szCs w:val="22"/>
        </w:rPr>
      </w:pPr>
    </w:p>
    <w:p w14:paraId="63485D32" w14:textId="77777777" w:rsidR="00F3644E" w:rsidRDefault="00A77A22" w:rsidP="00A77A22">
      <w:pPr>
        <w:pStyle w:val="NoSpacing"/>
        <w:ind w:firstLine="720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lastRenderedPageBreak/>
        <w:t xml:space="preserve">1. </w:t>
      </w:r>
    </w:p>
    <w:p w14:paraId="548F1642" w14:textId="2E06B5F7" w:rsidR="00F3644E" w:rsidRDefault="00F3644E" w:rsidP="00F3644E">
      <w:pPr>
        <w:pStyle w:val="NoSpacing"/>
        <w:numPr>
          <w:ilvl w:val="0"/>
          <w:numId w:val="25"/>
        </w:numPr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User selects salesman who belongs to sales group (mapping with route)</w:t>
      </w:r>
    </w:p>
    <w:p w14:paraId="0151215F" w14:textId="6A2C3F59" w:rsidR="00A77A22" w:rsidRDefault="00F3644E" w:rsidP="00F3644E">
      <w:pPr>
        <w:pStyle w:val="NoSpacing"/>
        <w:numPr>
          <w:ilvl w:val="0"/>
          <w:numId w:val="25"/>
        </w:numPr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User has to set up target for sales group first and then can set up target for each brand of that sales group</w:t>
      </w:r>
    </w:p>
    <w:p w14:paraId="3E8720A9" w14:textId="0E4C0FE7" w:rsidR="00F3644E" w:rsidRDefault="00F3644E" w:rsidP="00F3644E">
      <w:pPr>
        <w:pStyle w:val="NoSpacing"/>
        <w:numPr>
          <w:ilvl w:val="0"/>
          <w:numId w:val="25"/>
        </w:numPr>
        <w:rPr>
          <w:bCs/>
          <w:sz w:val="22"/>
          <w:szCs w:val="22"/>
          <w:lang w:eastAsia="ja-JP"/>
        </w:rPr>
      </w:pPr>
      <w:r w:rsidRPr="00F3644E">
        <w:rPr>
          <w:bCs/>
          <w:sz w:val="22"/>
          <w:szCs w:val="22"/>
          <w:lang w:eastAsia="ja-JP"/>
        </w:rPr>
        <w:t>Sum of brand’s target can’t be greater than target of sales group</w:t>
      </w:r>
    </w:p>
    <w:p w14:paraId="58C886B4" w14:textId="1FE496BD" w:rsidR="00F3644E" w:rsidRPr="00F3644E" w:rsidRDefault="00F3644E" w:rsidP="00F3644E">
      <w:pPr>
        <w:pStyle w:val="NoSpacing"/>
        <w:numPr>
          <w:ilvl w:val="0"/>
          <w:numId w:val="25"/>
        </w:numPr>
        <w:rPr>
          <w:rFonts w:cs="Arial"/>
          <w:sz w:val="22"/>
          <w:szCs w:val="22"/>
        </w:rPr>
      </w:pPr>
      <w:r>
        <w:rPr>
          <w:bCs/>
          <w:sz w:val="22"/>
          <w:szCs w:val="22"/>
          <w:lang w:eastAsia="ja-JP"/>
        </w:rPr>
        <w:t>User can upload target by excel file</w:t>
      </w:r>
    </w:p>
    <w:p w14:paraId="2D745F0E" w14:textId="08189E8A" w:rsidR="00A77A22" w:rsidRDefault="00F3644E" w:rsidP="00F3644E">
      <w:pPr>
        <w:pStyle w:val="NoSpacing"/>
        <w:ind w:left="720" w:firstLine="720"/>
        <w:rPr>
          <w:rFonts w:cs="Arial"/>
          <w:sz w:val="22"/>
          <w:szCs w:val="22"/>
        </w:rPr>
      </w:pPr>
      <w:r>
        <w:rPr>
          <w:noProof/>
        </w:rPr>
        <w:drawing>
          <wp:inline distT="0" distB="0" distL="0" distR="0" wp14:anchorId="3386D3AC" wp14:editId="72AE5497">
            <wp:extent cx="7333333" cy="1514286"/>
            <wp:effectExtent l="19050" t="19050" r="20320" b="1016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7333333" cy="1514286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50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646F6A89" w14:textId="2327FF31" w:rsidR="00A77A22" w:rsidRDefault="00A77A22" w:rsidP="00A77A22">
      <w:pPr>
        <w:pStyle w:val="Heading6"/>
        <w:ind w:left="1224"/>
      </w:pPr>
      <w:r>
        <w:t>Screen 01</w:t>
      </w:r>
      <w:r w:rsidR="006932C6">
        <w:t xml:space="preserve"> (SAP): Set Up Salesman Monthly Target </w:t>
      </w:r>
    </w:p>
    <w:p w14:paraId="39831269" w14:textId="1F3D1A55" w:rsidR="00A77A22" w:rsidRDefault="006932C6" w:rsidP="006932C6">
      <w:pPr>
        <w:rPr>
          <w:b/>
          <w:sz w:val="24"/>
        </w:rPr>
      </w:pPr>
      <w:r w:rsidRPr="006932C6">
        <w:rPr>
          <w:noProof/>
        </w:rPr>
        <w:lastRenderedPageBreak/>
        <w:drawing>
          <wp:inline distT="0" distB="0" distL="0" distR="0" wp14:anchorId="363AD821" wp14:editId="12E251FB">
            <wp:extent cx="9069070" cy="6229978"/>
            <wp:effectExtent l="0" t="0" r="0" b="0"/>
            <wp:docPr id="8" name="Picture 8" descr="C:\Users\Phuc Nguyen\AppData\Local\Temp\fla4527.tmp\Snap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Phuc Nguyen\AppData\Local\Temp\fla4527.tmp\Snapshot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69070" cy="62299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661019" w14:textId="77777777" w:rsidR="00A77A22" w:rsidRPr="000A540B" w:rsidRDefault="00A77A22" w:rsidP="00A77A22">
      <w:pPr>
        <w:pStyle w:val="ListParagraph"/>
        <w:numPr>
          <w:ilvl w:val="0"/>
          <w:numId w:val="15"/>
        </w:numPr>
        <w:rPr>
          <w:b/>
          <w:sz w:val="24"/>
        </w:rPr>
      </w:pPr>
      <w:r w:rsidRPr="000A540B">
        <w:rPr>
          <w:b/>
          <w:sz w:val="24"/>
        </w:rPr>
        <w:lastRenderedPageBreak/>
        <w:t>Screen Description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68"/>
        <w:gridCol w:w="1617"/>
        <w:gridCol w:w="1980"/>
        <w:gridCol w:w="1800"/>
        <w:gridCol w:w="6807"/>
      </w:tblGrid>
      <w:tr w:rsidR="00A77A22" w:rsidRPr="000B787F" w14:paraId="11C775DA" w14:textId="77777777" w:rsidTr="00CA6C28">
        <w:tc>
          <w:tcPr>
            <w:tcW w:w="2068" w:type="dxa"/>
            <w:shd w:val="clear" w:color="auto" w:fill="C6D9F1"/>
          </w:tcPr>
          <w:p w14:paraId="0A8473A4" w14:textId="77777777" w:rsidR="00A77A22" w:rsidRPr="000B787F" w:rsidRDefault="00A77A22" w:rsidP="00CA6C28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Element</w:t>
            </w:r>
          </w:p>
        </w:tc>
        <w:tc>
          <w:tcPr>
            <w:tcW w:w="1617" w:type="dxa"/>
            <w:shd w:val="clear" w:color="auto" w:fill="C6D9F1"/>
          </w:tcPr>
          <w:p w14:paraId="16550511" w14:textId="77777777" w:rsidR="00A77A22" w:rsidRPr="000B787F" w:rsidRDefault="00A77A22" w:rsidP="00CA6C28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Type</w:t>
            </w:r>
          </w:p>
        </w:tc>
        <w:tc>
          <w:tcPr>
            <w:tcW w:w="1980" w:type="dxa"/>
            <w:shd w:val="clear" w:color="auto" w:fill="C6D9F1"/>
          </w:tcPr>
          <w:p w14:paraId="56B01047" w14:textId="77777777" w:rsidR="00A77A22" w:rsidRPr="000B787F" w:rsidRDefault="00A77A22" w:rsidP="00CA6C28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Length</w:t>
            </w:r>
          </w:p>
        </w:tc>
        <w:tc>
          <w:tcPr>
            <w:tcW w:w="1800" w:type="dxa"/>
            <w:shd w:val="clear" w:color="auto" w:fill="C6D9F1"/>
          </w:tcPr>
          <w:p w14:paraId="3B6D48FD" w14:textId="77777777" w:rsidR="00A77A22" w:rsidRPr="000B787F" w:rsidRDefault="00A77A22" w:rsidP="00CA6C28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Default Value</w:t>
            </w:r>
          </w:p>
        </w:tc>
        <w:tc>
          <w:tcPr>
            <w:tcW w:w="6807" w:type="dxa"/>
            <w:shd w:val="clear" w:color="auto" w:fill="C6D9F1"/>
          </w:tcPr>
          <w:p w14:paraId="6A95D98A" w14:textId="77777777" w:rsidR="00A77A22" w:rsidRPr="000B787F" w:rsidRDefault="00A77A22" w:rsidP="00CA6C28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Description</w:t>
            </w:r>
            <w:r>
              <w:rPr>
                <w:b/>
                <w:szCs w:val="22"/>
              </w:rPr>
              <w:t xml:space="preserve"> and Rules</w:t>
            </w:r>
          </w:p>
        </w:tc>
      </w:tr>
      <w:tr w:rsidR="00A77A22" w:rsidRPr="000B787F" w14:paraId="3C1B9FD8" w14:textId="77777777" w:rsidTr="00CA6C28">
        <w:tc>
          <w:tcPr>
            <w:tcW w:w="2068" w:type="dxa"/>
          </w:tcPr>
          <w:p w14:paraId="2C00E332" w14:textId="5F34DFF7" w:rsidR="00A77A22" w:rsidRPr="000B787F" w:rsidRDefault="006932C6" w:rsidP="00CA6C28">
            <w:pPr>
              <w:rPr>
                <w:szCs w:val="22"/>
              </w:rPr>
            </w:pPr>
            <w:r>
              <w:rPr>
                <w:szCs w:val="22"/>
              </w:rPr>
              <w:t>Sales Group</w:t>
            </w:r>
          </w:p>
        </w:tc>
        <w:tc>
          <w:tcPr>
            <w:tcW w:w="1617" w:type="dxa"/>
          </w:tcPr>
          <w:p w14:paraId="3918B514" w14:textId="46BD96AB" w:rsidR="00A77A22" w:rsidRPr="000B787F" w:rsidRDefault="006932C6" w:rsidP="00CA6C28">
            <w:pPr>
              <w:rPr>
                <w:szCs w:val="22"/>
              </w:rPr>
            </w:pPr>
            <w:r>
              <w:rPr>
                <w:szCs w:val="22"/>
              </w:rPr>
              <w:t>Combo Box</w:t>
            </w:r>
          </w:p>
        </w:tc>
        <w:tc>
          <w:tcPr>
            <w:tcW w:w="1980" w:type="dxa"/>
          </w:tcPr>
          <w:p w14:paraId="03E797C9" w14:textId="77777777" w:rsidR="00A77A22" w:rsidRPr="000B787F" w:rsidRDefault="00A77A22" w:rsidP="00CA6C28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66B6B37D" w14:textId="20405987" w:rsidR="00A77A22" w:rsidRPr="000B787F" w:rsidRDefault="006932C6" w:rsidP="00CA6C28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0A10A877" w14:textId="15B44AD6" w:rsidR="00A77A22" w:rsidRPr="004C7EF6" w:rsidRDefault="006932C6" w:rsidP="00CA6C28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Selects sales group</w:t>
            </w:r>
          </w:p>
        </w:tc>
      </w:tr>
      <w:tr w:rsidR="00A77A22" w:rsidRPr="000B787F" w14:paraId="787FD91E" w14:textId="77777777" w:rsidTr="00CA6C28">
        <w:tc>
          <w:tcPr>
            <w:tcW w:w="2068" w:type="dxa"/>
          </w:tcPr>
          <w:p w14:paraId="0ACFE74E" w14:textId="1C88CA17" w:rsidR="00A77A22" w:rsidRDefault="006932C6" w:rsidP="00CA6C28">
            <w:pPr>
              <w:rPr>
                <w:szCs w:val="22"/>
              </w:rPr>
            </w:pPr>
            <w:r>
              <w:rPr>
                <w:szCs w:val="22"/>
              </w:rPr>
              <w:t>Brand (Ariel, Camay, Fab, Olay, …)</w:t>
            </w:r>
          </w:p>
        </w:tc>
        <w:tc>
          <w:tcPr>
            <w:tcW w:w="1617" w:type="dxa"/>
          </w:tcPr>
          <w:p w14:paraId="64E959E6" w14:textId="479452FC" w:rsidR="00A77A22" w:rsidRDefault="006932C6" w:rsidP="00CA6C28">
            <w:pPr>
              <w:rPr>
                <w:szCs w:val="22"/>
              </w:rPr>
            </w:pPr>
            <w:r>
              <w:rPr>
                <w:szCs w:val="22"/>
              </w:rPr>
              <w:t>Number</w:t>
            </w:r>
          </w:p>
        </w:tc>
        <w:tc>
          <w:tcPr>
            <w:tcW w:w="1980" w:type="dxa"/>
          </w:tcPr>
          <w:p w14:paraId="672AC018" w14:textId="77777777" w:rsidR="00A77A22" w:rsidRPr="00DF4D6A" w:rsidRDefault="00A77A22" w:rsidP="00CA6C28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6E183601" w14:textId="5FB74A8F" w:rsidR="00A77A22" w:rsidRPr="00DF4D6A" w:rsidRDefault="006932C6" w:rsidP="00CA6C28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579A5E6B" w14:textId="77777777" w:rsidR="00A77A22" w:rsidRDefault="006932C6" w:rsidP="00CA6C28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Brands of selected sales group</w:t>
            </w:r>
          </w:p>
          <w:p w14:paraId="24F00F2E" w14:textId="288327F6" w:rsidR="00F3644E" w:rsidRDefault="00F3644E" w:rsidP="00CA6C28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Sales group target has to be set up first to set up the brand target</w:t>
            </w:r>
          </w:p>
          <w:p w14:paraId="31DCA3AC" w14:textId="0B9C0FA8" w:rsidR="00F3644E" w:rsidRPr="004C7EF6" w:rsidRDefault="00F3644E" w:rsidP="00CA6C28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Sum of brand’s target can’t be greater than target of sales group</w:t>
            </w:r>
          </w:p>
        </w:tc>
      </w:tr>
    </w:tbl>
    <w:p w14:paraId="685B0A24" w14:textId="77777777" w:rsidR="00A77A22" w:rsidRPr="000B787F" w:rsidRDefault="00A77A22" w:rsidP="00E31649">
      <w:pPr>
        <w:tabs>
          <w:tab w:val="left" w:pos="6097"/>
        </w:tabs>
      </w:pPr>
    </w:p>
    <w:p w14:paraId="52754B9D" w14:textId="5D266B85" w:rsidR="00553842" w:rsidRDefault="00966892">
      <w:pPr>
        <w:pStyle w:val="Heading5"/>
      </w:pPr>
      <w:r>
        <w:t xml:space="preserve">UC02: </w:t>
      </w:r>
      <w:r w:rsidR="00E31649">
        <w:t>Set up customer monthly target</w:t>
      </w:r>
    </w:p>
    <w:p w14:paraId="5D9B0FC4" w14:textId="77777777" w:rsidR="000A540B" w:rsidRPr="000A540B" w:rsidRDefault="000A540B" w:rsidP="000A540B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05"/>
        <w:gridCol w:w="10767"/>
      </w:tblGrid>
      <w:tr w:rsidR="00966892" w14:paraId="5628029C" w14:textId="77777777" w:rsidTr="00C17B40">
        <w:tc>
          <w:tcPr>
            <w:tcW w:w="3505" w:type="dxa"/>
          </w:tcPr>
          <w:p w14:paraId="30076459" w14:textId="77777777" w:rsidR="00966892" w:rsidRDefault="00966892" w:rsidP="00C17B40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Brief description</w:t>
            </w:r>
          </w:p>
        </w:tc>
        <w:tc>
          <w:tcPr>
            <w:tcW w:w="10767" w:type="dxa"/>
          </w:tcPr>
          <w:p w14:paraId="26A18778" w14:textId="35FB18EB" w:rsidR="00966892" w:rsidRPr="000B787F" w:rsidRDefault="00966892" w:rsidP="00C17B40">
            <w:pPr>
              <w:pStyle w:val="NoSpacing"/>
              <w:rPr>
                <w:rFonts w:cs="Arial"/>
                <w:color w:val="000000"/>
                <w:sz w:val="22"/>
                <w:szCs w:val="22"/>
                <w:lang w:val="en-US" w:eastAsia="ja-JP"/>
              </w:rPr>
            </w:pPr>
            <w:r w:rsidRPr="000B787F">
              <w:rPr>
                <w:rFonts w:cs="Arial"/>
                <w:color w:val="000000"/>
                <w:sz w:val="22"/>
                <w:szCs w:val="22"/>
                <w:lang w:val="en-US" w:eastAsia="ja-JP"/>
              </w:rPr>
              <w:t xml:space="preserve">This use case is run when user </w:t>
            </w:r>
            <w:r w:rsidR="00E31649">
              <w:rPr>
                <w:rFonts w:cs="Arial"/>
                <w:color w:val="000000"/>
                <w:sz w:val="22"/>
                <w:szCs w:val="22"/>
                <w:lang w:val="en-US" w:eastAsia="ja-JP"/>
              </w:rPr>
              <w:t>sets up monthly target for customer (base on salesman monthly target)</w:t>
            </w:r>
          </w:p>
          <w:p w14:paraId="1DD6D7F8" w14:textId="77777777" w:rsidR="00966892" w:rsidRDefault="00966892" w:rsidP="00C17B40">
            <w:pPr>
              <w:pStyle w:val="NoSpacing"/>
              <w:rPr>
                <w:rFonts w:cs="Arial"/>
                <w:b/>
                <w:sz w:val="22"/>
                <w:szCs w:val="22"/>
              </w:rPr>
            </w:pPr>
          </w:p>
        </w:tc>
      </w:tr>
      <w:tr w:rsidR="00966892" w14:paraId="65AB51A1" w14:textId="77777777" w:rsidTr="00C17B40">
        <w:tc>
          <w:tcPr>
            <w:tcW w:w="3505" w:type="dxa"/>
          </w:tcPr>
          <w:p w14:paraId="57F8F961" w14:textId="77777777" w:rsidR="00966892" w:rsidRDefault="00966892" w:rsidP="00C17B40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Actor</w:t>
            </w:r>
          </w:p>
        </w:tc>
        <w:tc>
          <w:tcPr>
            <w:tcW w:w="10767" w:type="dxa"/>
          </w:tcPr>
          <w:p w14:paraId="0583EEDC" w14:textId="77777777" w:rsidR="00966892" w:rsidRPr="000B787F" w:rsidRDefault="00966892" w:rsidP="00C17B40">
            <w:pPr>
              <w:pStyle w:val="NoSpacing"/>
              <w:rPr>
                <w:sz w:val="22"/>
                <w:szCs w:val="22"/>
              </w:rPr>
            </w:pPr>
            <w:r w:rsidRPr="000B787F">
              <w:rPr>
                <w:sz w:val="22"/>
                <w:szCs w:val="22"/>
              </w:rPr>
              <w:t>User who has the following permission(s)</w:t>
            </w:r>
          </w:p>
          <w:p w14:paraId="316F21A0" w14:textId="29C6C564" w:rsidR="00966892" w:rsidRPr="000B787F" w:rsidRDefault="00A039F9" w:rsidP="00E835F8">
            <w:pPr>
              <w:pStyle w:val="NoSpacing"/>
              <w:numPr>
                <w:ilvl w:val="0"/>
                <w:numId w:val="16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et up monthly target for customer</w:t>
            </w:r>
          </w:p>
          <w:p w14:paraId="0F69B758" w14:textId="77777777" w:rsidR="00966892" w:rsidRDefault="00966892" w:rsidP="00C17B40">
            <w:pPr>
              <w:pStyle w:val="NoSpacing"/>
              <w:rPr>
                <w:rFonts w:cs="Arial"/>
                <w:b/>
                <w:sz w:val="22"/>
                <w:szCs w:val="22"/>
              </w:rPr>
            </w:pPr>
          </w:p>
        </w:tc>
      </w:tr>
      <w:tr w:rsidR="00966892" w14:paraId="5E122B69" w14:textId="77777777" w:rsidTr="00C17B40">
        <w:tc>
          <w:tcPr>
            <w:tcW w:w="3505" w:type="dxa"/>
          </w:tcPr>
          <w:p w14:paraId="78678333" w14:textId="77777777" w:rsidR="00966892" w:rsidRDefault="00966892" w:rsidP="00C17B40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User Goal</w:t>
            </w:r>
          </w:p>
        </w:tc>
        <w:tc>
          <w:tcPr>
            <w:tcW w:w="10767" w:type="dxa"/>
          </w:tcPr>
          <w:p w14:paraId="36212314" w14:textId="190EE0FE" w:rsidR="00966892" w:rsidRPr="000B787F" w:rsidRDefault="00A039F9" w:rsidP="00E835F8">
            <w:pPr>
              <w:pStyle w:val="NoSpacing"/>
              <w:numPr>
                <w:ilvl w:val="0"/>
                <w:numId w:val="16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Monthly target is set up for each customer</w:t>
            </w:r>
          </w:p>
          <w:p w14:paraId="304B914E" w14:textId="77777777" w:rsidR="00966892" w:rsidRDefault="00966892" w:rsidP="00C17B40">
            <w:pPr>
              <w:pStyle w:val="NoSpacing"/>
              <w:rPr>
                <w:rFonts w:cs="Arial"/>
                <w:b/>
                <w:sz w:val="22"/>
                <w:szCs w:val="22"/>
              </w:rPr>
            </w:pPr>
          </w:p>
        </w:tc>
      </w:tr>
      <w:tr w:rsidR="00966892" w14:paraId="331BE322" w14:textId="77777777" w:rsidTr="00C17B40">
        <w:tc>
          <w:tcPr>
            <w:tcW w:w="3505" w:type="dxa"/>
          </w:tcPr>
          <w:p w14:paraId="7A183F52" w14:textId="77777777" w:rsidR="00966892" w:rsidRDefault="00966892" w:rsidP="00C17B40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Precondition</w:t>
            </w:r>
            <w:r>
              <w:rPr>
                <w:rFonts w:cs="Arial"/>
                <w:b/>
                <w:sz w:val="22"/>
                <w:szCs w:val="22"/>
              </w:rPr>
              <w:t>s</w:t>
            </w:r>
          </w:p>
        </w:tc>
        <w:tc>
          <w:tcPr>
            <w:tcW w:w="10767" w:type="dxa"/>
          </w:tcPr>
          <w:p w14:paraId="0F422760" w14:textId="77777777" w:rsidR="00966892" w:rsidRPr="000B787F" w:rsidRDefault="00966892" w:rsidP="00E835F8">
            <w:pPr>
              <w:pStyle w:val="NoSpacing"/>
              <w:numPr>
                <w:ilvl w:val="0"/>
                <w:numId w:val="16"/>
              </w:numPr>
              <w:rPr>
                <w:sz w:val="22"/>
                <w:szCs w:val="22"/>
              </w:rPr>
            </w:pPr>
            <w:r w:rsidRPr="000B787F">
              <w:rPr>
                <w:sz w:val="22"/>
                <w:szCs w:val="22"/>
              </w:rPr>
              <w:t>User logged in successfully</w:t>
            </w:r>
          </w:p>
          <w:p w14:paraId="77ED47A4" w14:textId="77777777" w:rsidR="00966892" w:rsidRDefault="00966892" w:rsidP="00E835F8">
            <w:pPr>
              <w:pStyle w:val="NoSpacing"/>
              <w:numPr>
                <w:ilvl w:val="0"/>
                <w:numId w:val="16"/>
              </w:numPr>
              <w:rPr>
                <w:sz w:val="22"/>
                <w:szCs w:val="22"/>
              </w:rPr>
            </w:pPr>
            <w:r w:rsidRPr="000B787F">
              <w:rPr>
                <w:sz w:val="22"/>
                <w:szCs w:val="22"/>
              </w:rPr>
              <w:t>User has permission to do this action</w:t>
            </w:r>
          </w:p>
          <w:p w14:paraId="64E26080" w14:textId="4E2A07F4" w:rsidR="00966892" w:rsidRPr="000B787F" w:rsidRDefault="00A039F9" w:rsidP="00E835F8">
            <w:pPr>
              <w:pStyle w:val="NoSpacing"/>
              <w:numPr>
                <w:ilvl w:val="0"/>
                <w:numId w:val="16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alesman monthly target has been set up</w:t>
            </w:r>
          </w:p>
          <w:p w14:paraId="5B9D0D81" w14:textId="77777777" w:rsidR="00966892" w:rsidRDefault="00966892" w:rsidP="00C17B40">
            <w:pPr>
              <w:pStyle w:val="NoSpacing"/>
              <w:rPr>
                <w:rFonts w:cs="Arial"/>
                <w:b/>
                <w:sz w:val="22"/>
                <w:szCs w:val="22"/>
              </w:rPr>
            </w:pPr>
          </w:p>
        </w:tc>
      </w:tr>
      <w:tr w:rsidR="00966892" w14:paraId="30829325" w14:textId="77777777" w:rsidTr="00C17B40">
        <w:tc>
          <w:tcPr>
            <w:tcW w:w="3505" w:type="dxa"/>
          </w:tcPr>
          <w:p w14:paraId="4FE55DF3" w14:textId="77777777" w:rsidR="00966892" w:rsidRDefault="00966892" w:rsidP="00C17B40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Post-conditions</w:t>
            </w:r>
          </w:p>
        </w:tc>
        <w:tc>
          <w:tcPr>
            <w:tcW w:w="10767" w:type="dxa"/>
          </w:tcPr>
          <w:p w14:paraId="2D5221DF" w14:textId="7485987C" w:rsidR="00966892" w:rsidRPr="000B787F" w:rsidRDefault="00A039F9" w:rsidP="00C17B40">
            <w:pPr>
              <w:pStyle w:val="NoSpacing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Monthly target for each customer is set up successfully</w:t>
            </w:r>
          </w:p>
          <w:p w14:paraId="42EA45BF" w14:textId="77777777" w:rsidR="00966892" w:rsidRDefault="00966892" w:rsidP="00C17B40">
            <w:pPr>
              <w:pStyle w:val="NoSpacing"/>
              <w:rPr>
                <w:rFonts w:cs="Arial"/>
                <w:b/>
                <w:sz w:val="22"/>
                <w:szCs w:val="22"/>
              </w:rPr>
            </w:pPr>
          </w:p>
        </w:tc>
      </w:tr>
      <w:tr w:rsidR="00966892" w14:paraId="29889AF6" w14:textId="77777777" w:rsidTr="00C17B40">
        <w:tc>
          <w:tcPr>
            <w:tcW w:w="3505" w:type="dxa"/>
          </w:tcPr>
          <w:p w14:paraId="1C53B55B" w14:textId="77777777" w:rsidR="00966892" w:rsidRDefault="00966892" w:rsidP="00C17B40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Trigger</w:t>
            </w:r>
          </w:p>
        </w:tc>
        <w:tc>
          <w:tcPr>
            <w:tcW w:w="10767" w:type="dxa"/>
          </w:tcPr>
          <w:p w14:paraId="52611F67" w14:textId="74FCED96" w:rsidR="00966892" w:rsidRPr="000B787F" w:rsidRDefault="00966892" w:rsidP="00C17B40">
            <w:pPr>
              <w:pStyle w:val="NoSpacing"/>
              <w:rPr>
                <w:sz w:val="22"/>
                <w:szCs w:val="22"/>
              </w:rPr>
            </w:pPr>
            <w:r w:rsidRPr="000B787F">
              <w:rPr>
                <w:sz w:val="22"/>
                <w:szCs w:val="22"/>
              </w:rPr>
              <w:t xml:space="preserve">User wants to </w:t>
            </w:r>
            <w:r w:rsidR="00A039F9">
              <w:rPr>
                <w:sz w:val="22"/>
                <w:szCs w:val="22"/>
              </w:rPr>
              <w:t>set up monthly target for each customer base on salesman monthly target</w:t>
            </w:r>
          </w:p>
          <w:p w14:paraId="72FE86DC" w14:textId="77777777" w:rsidR="00966892" w:rsidRDefault="00966892" w:rsidP="00C17B40">
            <w:pPr>
              <w:pStyle w:val="NoSpacing"/>
              <w:tabs>
                <w:tab w:val="left" w:pos="1072"/>
              </w:tabs>
              <w:rPr>
                <w:rFonts w:cs="Arial"/>
                <w:b/>
                <w:sz w:val="22"/>
                <w:szCs w:val="22"/>
              </w:rPr>
            </w:pPr>
          </w:p>
        </w:tc>
      </w:tr>
    </w:tbl>
    <w:p w14:paraId="16861370" w14:textId="77777777" w:rsidR="0066795C" w:rsidRDefault="0066795C" w:rsidP="0066795C">
      <w:pPr>
        <w:pStyle w:val="NoSpacing"/>
        <w:rPr>
          <w:rFonts w:cs="Arial"/>
          <w:b/>
          <w:sz w:val="22"/>
          <w:szCs w:val="22"/>
        </w:rPr>
      </w:pPr>
    </w:p>
    <w:p w14:paraId="473DA18F" w14:textId="77777777" w:rsidR="00966892" w:rsidRDefault="00966892" w:rsidP="00E835F8">
      <w:pPr>
        <w:pStyle w:val="NoSpacing"/>
        <w:numPr>
          <w:ilvl w:val="0"/>
          <w:numId w:val="15"/>
        </w:numPr>
        <w:rPr>
          <w:rFonts w:cs="Arial"/>
          <w:b/>
          <w:sz w:val="22"/>
          <w:szCs w:val="22"/>
        </w:rPr>
      </w:pPr>
      <w:r w:rsidRPr="000B787F">
        <w:rPr>
          <w:rFonts w:cs="Arial"/>
          <w:b/>
          <w:sz w:val="22"/>
          <w:szCs w:val="22"/>
        </w:rPr>
        <w:t>Main Success Scenario:</w:t>
      </w:r>
    </w:p>
    <w:p w14:paraId="7D7E8C35" w14:textId="77777777" w:rsidR="000A540B" w:rsidRPr="000B787F" w:rsidRDefault="000A540B" w:rsidP="000A540B">
      <w:pPr>
        <w:pStyle w:val="NoSpacing"/>
        <w:ind w:left="720"/>
        <w:rPr>
          <w:rFonts w:cs="Arial"/>
          <w:b/>
          <w:sz w:val="22"/>
          <w:szCs w:val="22"/>
        </w:rPr>
      </w:pPr>
    </w:p>
    <w:p w14:paraId="3EA4A88B" w14:textId="0A2A0F4D" w:rsidR="00966892" w:rsidRDefault="0043597E" w:rsidP="00E835F8">
      <w:pPr>
        <w:pStyle w:val="NoSpacing"/>
        <w:numPr>
          <w:ilvl w:val="0"/>
          <w:numId w:val="21"/>
        </w:numPr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User selects salesman, month and year which has been set up monthly target for salesman in use case 01</w:t>
      </w:r>
    </w:p>
    <w:p w14:paraId="32731F2B" w14:textId="779EA975" w:rsidR="0043597E" w:rsidRDefault="0043597E" w:rsidP="00E835F8">
      <w:pPr>
        <w:pStyle w:val="NoSpacing"/>
        <w:numPr>
          <w:ilvl w:val="0"/>
          <w:numId w:val="21"/>
        </w:numPr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System show route and target of salesman</w:t>
      </w:r>
    </w:p>
    <w:p w14:paraId="75AC8CB3" w14:textId="5A76D319" w:rsidR="0043597E" w:rsidRDefault="0043597E" w:rsidP="00E835F8">
      <w:pPr>
        <w:pStyle w:val="NoSpacing"/>
        <w:numPr>
          <w:ilvl w:val="0"/>
          <w:numId w:val="21"/>
        </w:numPr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lastRenderedPageBreak/>
        <w:t>User clicks on “Generate Customer Target” button</w:t>
      </w:r>
    </w:p>
    <w:p w14:paraId="1E8EE953" w14:textId="77777777" w:rsidR="00451665" w:rsidRDefault="0043597E" w:rsidP="00E835F8">
      <w:pPr>
        <w:pStyle w:val="NoSpacing"/>
        <w:numPr>
          <w:ilvl w:val="0"/>
          <w:numId w:val="21"/>
        </w:numPr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 xml:space="preserve">System auto generates </w:t>
      </w:r>
      <w:r w:rsidR="00451665">
        <w:rPr>
          <w:rFonts w:cs="Arial"/>
          <w:sz w:val="22"/>
          <w:szCs w:val="22"/>
        </w:rPr>
        <w:t>suggested target for each customer in route base on percent revenue contribution in last 3 months</w:t>
      </w:r>
    </w:p>
    <w:p w14:paraId="5EEBAF3F" w14:textId="644ECA36" w:rsidR="00451665" w:rsidRDefault="00451665" w:rsidP="00E835F8">
      <w:pPr>
        <w:pStyle w:val="NoSpacing"/>
        <w:numPr>
          <w:ilvl w:val="0"/>
          <w:numId w:val="21"/>
        </w:numPr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 xml:space="preserve">User adjusts the target of each customer and </w:t>
      </w:r>
      <w:r w:rsidR="00A8437A">
        <w:rPr>
          <w:rFonts w:cs="Arial"/>
          <w:sz w:val="22"/>
          <w:szCs w:val="22"/>
        </w:rPr>
        <w:t>clicks “Add” button</w:t>
      </w:r>
    </w:p>
    <w:p w14:paraId="1B8D5CB2" w14:textId="3E348934" w:rsidR="0043597E" w:rsidRPr="001B0ED7" w:rsidRDefault="00451665" w:rsidP="00E835F8">
      <w:pPr>
        <w:pStyle w:val="NoSpacing"/>
        <w:numPr>
          <w:ilvl w:val="0"/>
          <w:numId w:val="21"/>
        </w:numPr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 xml:space="preserve">System saves information of customer monthly target  </w:t>
      </w:r>
      <w:r w:rsidR="0043597E">
        <w:rPr>
          <w:rFonts w:cs="Arial"/>
          <w:sz w:val="22"/>
          <w:szCs w:val="22"/>
        </w:rPr>
        <w:t xml:space="preserve"> </w:t>
      </w:r>
    </w:p>
    <w:p w14:paraId="4DE2AEB1" w14:textId="77777777" w:rsidR="00966892" w:rsidRPr="000B787F" w:rsidRDefault="00966892" w:rsidP="00966892">
      <w:pPr>
        <w:pStyle w:val="NoSpacing"/>
        <w:rPr>
          <w:rFonts w:cs="Arial"/>
          <w:b/>
          <w:sz w:val="22"/>
          <w:szCs w:val="22"/>
        </w:rPr>
      </w:pPr>
    </w:p>
    <w:p w14:paraId="0C54A01C" w14:textId="77777777" w:rsidR="00966892" w:rsidRDefault="00966892" w:rsidP="00E835F8">
      <w:pPr>
        <w:pStyle w:val="NoSpacing"/>
        <w:numPr>
          <w:ilvl w:val="0"/>
          <w:numId w:val="15"/>
        </w:numPr>
        <w:rPr>
          <w:rFonts w:cs="Arial"/>
          <w:b/>
          <w:sz w:val="22"/>
          <w:szCs w:val="22"/>
        </w:rPr>
      </w:pPr>
      <w:r w:rsidRPr="000B787F">
        <w:rPr>
          <w:rFonts w:cs="Arial"/>
          <w:b/>
          <w:sz w:val="22"/>
          <w:szCs w:val="22"/>
        </w:rPr>
        <w:t>Alternative:</w:t>
      </w:r>
    </w:p>
    <w:p w14:paraId="7AD5D83E" w14:textId="77777777" w:rsidR="000A540B" w:rsidRDefault="000A540B" w:rsidP="000A540B">
      <w:pPr>
        <w:pStyle w:val="NoSpacing"/>
        <w:ind w:left="720"/>
        <w:rPr>
          <w:rFonts w:cs="Arial"/>
          <w:b/>
          <w:sz w:val="22"/>
          <w:szCs w:val="22"/>
        </w:rPr>
      </w:pPr>
    </w:p>
    <w:p w14:paraId="258F038D" w14:textId="26E49A3D" w:rsidR="00966892" w:rsidRDefault="00451665" w:rsidP="000A540B">
      <w:pPr>
        <w:pStyle w:val="NoSpacing"/>
        <w:ind w:firstLine="720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 xml:space="preserve">2a. </w:t>
      </w:r>
      <w:proofErr w:type="gramStart"/>
      <w:r>
        <w:rPr>
          <w:rFonts w:cs="Arial"/>
          <w:sz w:val="22"/>
          <w:szCs w:val="22"/>
        </w:rPr>
        <w:t>If</w:t>
      </w:r>
      <w:proofErr w:type="gramEnd"/>
      <w:r>
        <w:rPr>
          <w:rFonts w:cs="Arial"/>
          <w:sz w:val="22"/>
          <w:szCs w:val="22"/>
        </w:rPr>
        <w:t xml:space="preserve"> salesman doesn’t manage any route</w:t>
      </w:r>
    </w:p>
    <w:p w14:paraId="15A52CD4" w14:textId="77777777" w:rsidR="00A8437A" w:rsidRDefault="00A8437A" w:rsidP="000A540B">
      <w:pPr>
        <w:pStyle w:val="NoSpacing"/>
        <w:ind w:left="720" w:firstLine="720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2</w:t>
      </w:r>
      <w:r w:rsidR="00966892">
        <w:rPr>
          <w:rFonts w:cs="Arial"/>
          <w:sz w:val="22"/>
          <w:szCs w:val="22"/>
        </w:rPr>
        <w:t>a.1.</w:t>
      </w:r>
      <w:r>
        <w:rPr>
          <w:rFonts w:cs="Arial"/>
          <w:sz w:val="22"/>
          <w:szCs w:val="22"/>
        </w:rPr>
        <w:t xml:space="preserve"> “Route” is blank</w:t>
      </w:r>
    </w:p>
    <w:p w14:paraId="267994D3" w14:textId="77777777" w:rsidR="00A8437A" w:rsidRDefault="00A8437A" w:rsidP="000A540B">
      <w:pPr>
        <w:pStyle w:val="NoSpacing"/>
        <w:ind w:left="720" w:firstLine="720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2a.2. User click on “Generate Customer Target” button</w:t>
      </w:r>
    </w:p>
    <w:p w14:paraId="1BC601F5" w14:textId="77777777" w:rsidR="00A8437A" w:rsidRDefault="00A8437A" w:rsidP="000A540B">
      <w:pPr>
        <w:pStyle w:val="NoSpacing"/>
        <w:ind w:left="720" w:firstLine="720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2a.3. System shows an alert “Salesman doesn’t manage a route yet”</w:t>
      </w:r>
    </w:p>
    <w:p w14:paraId="210C6A80" w14:textId="77777777" w:rsidR="00A8437A" w:rsidRDefault="00A8437A" w:rsidP="000A540B">
      <w:pPr>
        <w:pStyle w:val="NoSpacing"/>
        <w:ind w:left="720" w:firstLine="720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2a.4. User re-selects the salesman or gets back to route master and selects route which is managed by the salesman</w:t>
      </w:r>
    </w:p>
    <w:p w14:paraId="7B80E346" w14:textId="77777777" w:rsidR="00A8437A" w:rsidRDefault="00A8437A" w:rsidP="000A540B">
      <w:pPr>
        <w:pStyle w:val="NoSpacing"/>
        <w:ind w:left="720" w:firstLine="720"/>
        <w:rPr>
          <w:rFonts w:cs="Arial"/>
          <w:sz w:val="22"/>
          <w:szCs w:val="22"/>
        </w:rPr>
      </w:pPr>
    </w:p>
    <w:p w14:paraId="4FCA117E" w14:textId="77777777" w:rsidR="00A8437A" w:rsidRDefault="00A8437A" w:rsidP="00A8437A">
      <w:pPr>
        <w:pStyle w:val="NoSpacing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ab/>
        <w:t xml:space="preserve">2b. </w:t>
      </w:r>
      <w:proofErr w:type="gramStart"/>
      <w:r>
        <w:rPr>
          <w:rFonts w:cs="Arial"/>
          <w:sz w:val="22"/>
          <w:szCs w:val="22"/>
        </w:rPr>
        <w:t>If</w:t>
      </w:r>
      <w:proofErr w:type="gramEnd"/>
      <w:r>
        <w:rPr>
          <w:rFonts w:cs="Arial"/>
          <w:sz w:val="22"/>
          <w:szCs w:val="22"/>
        </w:rPr>
        <w:t xml:space="preserve"> salesman hasn’t been set up a monthly target yet</w:t>
      </w:r>
    </w:p>
    <w:p w14:paraId="7A880698" w14:textId="7531FB76" w:rsidR="00966892" w:rsidRDefault="00A8437A" w:rsidP="00A8437A">
      <w:pPr>
        <w:pStyle w:val="NoSpacing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ab/>
      </w:r>
      <w:r>
        <w:rPr>
          <w:rFonts w:cs="Arial"/>
          <w:sz w:val="22"/>
          <w:szCs w:val="22"/>
        </w:rPr>
        <w:tab/>
        <w:t xml:space="preserve">2b.1. “Salesman’s target” is blank </w:t>
      </w:r>
      <w:r w:rsidR="00966892">
        <w:rPr>
          <w:rFonts w:cs="Arial"/>
          <w:sz w:val="22"/>
          <w:szCs w:val="22"/>
        </w:rPr>
        <w:t xml:space="preserve">  </w:t>
      </w:r>
    </w:p>
    <w:p w14:paraId="6D187597" w14:textId="6F5FDD9B" w:rsidR="00A8437A" w:rsidRDefault="00A8437A" w:rsidP="00A8437A">
      <w:pPr>
        <w:pStyle w:val="NoSpacing"/>
        <w:ind w:left="720" w:firstLine="720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2a.2. User click on “Generate Customer Target” button</w:t>
      </w:r>
    </w:p>
    <w:p w14:paraId="5E641279" w14:textId="7979F667" w:rsidR="00A8437A" w:rsidRDefault="00A8437A" w:rsidP="00A8437A">
      <w:pPr>
        <w:pStyle w:val="NoSpacing"/>
        <w:ind w:left="720" w:firstLine="720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2a.3. System shows an alert “Salesman monthly target hasn’t been set up yet”</w:t>
      </w:r>
    </w:p>
    <w:p w14:paraId="40258619" w14:textId="1F8FFE53" w:rsidR="00A8437A" w:rsidRDefault="00A8437A" w:rsidP="00A8437A">
      <w:pPr>
        <w:pStyle w:val="NoSpacing"/>
        <w:ind w:left="720" w:firstLine="720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2a.4. User re-selects the salesman or gets back to set up monthly target for salesman</w:t>
      </w:r>
    </w:p>
    <w:p w14:paraId="1A9BE786" w14:textId="77777777" w:rsidR="00A8437A" w:rsidRDefault="00A8437A" w:rsidP="00A8437A">
      <w:pPr>
        <w:pStyle w:val="NoSpacing"/>
        <w:ind w:left="720" w:firstLine="720"/>
        <w:rPr>
          <w:rFonts w:cs="Arial"/>
          <w:sz w:val="22"/>
          <w:szCs w:val="22"/>
        </w:rPr>
      </w:pPr>
    </w:p>
    <w:p w14:paraId="721C807A" w14:textId="7A2263FA" w:rsidR="00A8437A" w:rsidRDefault="00A8437A" w:rsidP="00A8437A">
      <w:pPr>
        <w:pStyle w:val="NoSpacing"/>
        <w:ind w:left="720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 xml:space="preserve">5a. User can export monthly target of each customer and to excel file and modify. After that, user can import the monthly target by modified excel file </w:t>
      </w:r>
    </w:p>
    <w:p w14:paraId="7A7D65C6" w14:textId="3DB0618B" w:rsidR="00A8437A" w:rsidRDefault="00A8437A" w:rsidP="00A8437A">
      <w:pPr>
        <w:pStyle w:val="NoSpacing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ab/>
      </w:r>
    </w:p>
    <w:p w14:paraId="61DB423D" w14:textId="77777777" w:rsidR="00966892" w:rsidRDefault="00966892" w:rsidP="00E835F8">
      <w:pPr>
        <w:pStyle w:val="NoSpacing"/>
        <w:numPr>
          <w:ilvl w:val="0"/>
          <w:numId w:val="15"/>
        </w:numPr>
        <w:rPr>
          <w:rFonts w:cs="Arial"/>
          <w:b/>
          <w:sz w:val="22"/>
          <w:szCs w:val="22"/>
        </w:rPr>
      </w:pPr>
      <w:r w:rsidRPr="000B787F">
        <w:rPr>
          <w:rFonts w:cs="Arial"/>
          <w:b/>
          <w:sz w:val="22"/>
          <w:szCs w:val="22"/>
        </w:rPr>
        <w:t>Business Rules:</w:t>
      </w:r>
    </w:p>
    <w:p w14:paraId="338906C3" w14:textId="77777777" w:rsidR="00966892" w:rsidRDefault="00966892" w:rsidP="000A540B">
      <w:pPr>
        <w:pStyle w:val="NoSpacing"/>
        <w:ind w:firstLine="720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 xml:space="preserve">1. </w:t>
      </w:r>
    </w:p>
    <w:p w14:paraId="69E189E8" w14:textId="05DE601D" w:rsidR="00451665" w:rsidRDefault="00451665" w:rsidP="00E835F8">
      <w:pPr>
        <w:pStyle w:val="NoSpacing"/>
        <w:numPr>
          <w:ilvl w:val="0"/>
          <w:numId w:val="20"/>
        </w:numPr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Route is selected in route master which managed by salesman</w:t>
      </w:r>
    </w:p>
    <w:p w14:paraId="2CF074E9" w14:textId="7AB13B2B" w:rsidR="00821C76" w:rsidRPr="00821C76" w:rsidRDefault="00451665" w:rsidP="00E835F8">
      <w:pPr>
        <w:pStyle w:val="NoSpacing"/>
        <w:numPr>
          <w:ilvl w:val="0"/>
          <w:numId w:val="20"/>
        </w:numPr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Salesman’s target is selected in  use case 01 – set up salesman monthly target</w:t>
      </w:r>
      <w:r w:rsidR="00821C76">
        <w:t xml:space="preserve"> </w:t>
      </w:r>
    </w:p>
    <w:p w14:paraId="66AEE935" w14:textId="77777777" w:rsidR="00ED570E" w:rsidRDefault="00ED570E" w:rsidP="00821C76">
      <w:pPr>
        <w:pStyle w:val="NoSpacing"/>
        <w:ind w:firstLine="720"/>
        <w:rPr>
          <w:rFonts w:cs="Arial"/>
          <w:sz w:val="22"/>
          <w:szCs w:val="22"/>
        </w:rPr>
      </w:pPr>
    </w:p>
    <w:p w14:paraId="75E637C9" w14:textId="0B4C71C6" w:rsidR="00821C76" w:rsidRDefault="00ED570E" w:rsidP="00821C76">
      <w:pPr>
        <w:pStyle w:val="NoSpacing"/>
        <w:ind w:firstLine="720"/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4</w:t>
      </w:r>
      <w:r w:rsidR="00821C76">
        <w:rPr>
          <w:rFonts w:cs="Arial"/>
          <w:sz w:val="22"/>
          <w:szCs w:val="22"/>
        </w:rPr>
        <w:t xml:space="preserve">. </w:t>
      </w:r>
      <w:r>
        <w:rPr>
          <w:rFonts w:cs="Arial"/>
          <w:sz w:val="22"/>
          <w:szCs w:val="22"/>
        </w:rPr>
        <w:t>System shows the list of customer in route. User can’t change the customer in this screen (user just can change in route setting)</w:t>
      </w:r>
    </w:p>
    <w:p w14:paraId="1FF4BEE7" w14:textId="77777777" w:rsidR="00ED570E" w:rsidRDefault="00ED570E" w:rsidP="00821C76">
      <w:pPr>
        <w:pStyle w:val="NoSpacing"/>
        <w:ind w:firstLine="720"/>
        <w:rPr>
          <w:rFonts w:cs="Arial"/>
          <w:sz w:val="22"/>
          <w:szCs w:val="22"/>
        </w:rPr>
      </w:pPr>
    </w:p>
    <w:p w14:paraId="27517DD9" w14:textId="4C01E6D3" w:rsidR="00966892" w:rsidRDefault="00966892" w:rsidP="00966892">
      <w:pPr>
        <w:pStyle w:val="Heading6"/>
        <w:ind w:left="1224"/>
      </w:pPr>
      <w:r>
        <w:t xml:space="preserve">Screen 01: </w:t>
      </w:r>
      <w:r w:rsidR="00ED570E">
        <w:t>Customer Monthly Target (SAP)</w:t>
      </w:r>
    </w:p>
    <w:p w14:paraId="7C55A4C0" w14:textId="64196A8E" w:rsidR="00966892" w:rsidRDefault="00ED570E" w:rsidP="00966892">
      <w:pPr>
        <w:jc w:val="center"/>
        <w:rPr>
          <w:b/>
          <w:sz w:val="24"/>
        </w:rPr>
      </w:pPr>
      <w:r w:rsidRPr="00ED570E">
        <w:rPr>
          <w:b/>
          <w:noProof/>
          <w:sz w:val="24"/>
        </w:rPr>
        <w:lastRenderedPageBreak/>
        <w:drawing>
          <wp:inline distT="0" distB="0" distL="0" distR="0" wp14:anchorId="1692F1C6" wp14:editId="6446CBF4">
            <wp:extent cx="9069070" cy="5384148"/>
            <wp:effectExtent l="0" t="0" r="0" b="7620"/>
            <wp:docPr id="3" name="Picture 3" descr="C:\Users\Phuc Nguyen\Desktop\Customer Monthly Targ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Phuc Nguyen\Desktop\Customer Monthly Target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69070" cy="53841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0B49ED" w14:textId="2C5BF4AB" w:rsidR="00ED570E" w:rsidRDefault="00ED570E" w:rsidP="00966892">
      <w:pPr>
        <w:jc w:val="center"/>
        <w:rPr>
          <w:b/>
          <w:sz w:val="24"/>
        </w:rPr>
      </w:pPr>
      <w:r w:rsidRPr="00ED570E">
        <w:rPr>
          <w:b/>
          <w:noProof/>
          <w:sz w:val="24"/>
        </w:rPr>
        <w:lastRenderedPageBreak/>
        <w:drawing>
          <wp:inline distT="0" distB="0" distL="0" distR="0" wp14:anchorId="109E0824" wp14:editId="25DD0D82">
            <wp:extent cx="1899920" cy="1424940"/>
            <wp:effectExtent l="0" t="0" r="5080" b="3810"/>
            <wp:docPr id="5" name="Picture 5" descr="C:\Users\Phuc Nguyen\Desktop\Customer Monthly Target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Phuc Nguyen\Desktop\Customer Monthly Targetx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9920" cy="1424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C5FFB0" w14:textId="2A1488C5" w:rsidR="00ED570E" w:rsidRDefault="00ED570E" w:rsidP="00966892">
      <w:pPr>
        <w:jc w:val="center"/>
        <w:rPr>
          <w:b/>
          <w:sz w:val="24"/>
        </w:rPr>
      </w:pPr>
      <w:r w:rsidRPr="00ED570E">
        <w:rPr>
          <w:b/>
          <w:noProof/>
          <w:sz w:val="24"/>
        </w:rPr>
        <w:drawing>
          <wp:inline distT="0" distB="0" distL="0" distR="0" wp14:anchorId="36537F06" wp14:editId="11F97545">
            <wp:extent cx="1899920" cy="1626870"/>
            <wp:effectExtent l="0" t="0" r="5080" b="0"/>
            <wp:docPr id="6" name="Picture 6" descr="C:\Users\Phuc Nguyen\Desktop\Customer Monthly Targetx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Phuc Nguyen\Desktop\Customer Monthly Targetxx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9920" cy="1626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9E5F6B" w14:textId="77777777" w:rsidR="00966892" w:rsidRPr="000A540B" w:rsidRDefault="00966892" w:rsidP="00E835F8">
      <w:pPr>
        <w:pStyle w:val="ListParagraph"/>
        <w:numPr>
          <w:ilvl w:val="0"/>
          <w:numId w:val="15"/>
        </w:numPr>
        <w:rPr>
          <w:b/>
          <w:sz w:val="24"/>
        </w:rPr>
      </w:pPr>
      <w:r w:rsidRPr="000A540B">
        <w:rPr>
          <w:b/>
          <w:sz w:val="24"/>
        </w:rPr>
        <w:t>Screen Description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68"/>
        <w:gridCol w:w="1617"/>
        <w:gridCol w:w="1980"/>
        <w:gridCol w:w="1800"/>
        <w:gridCol w:w="6807"/>
      </w:tblGrid>
      <w:tr w:rsidR="00966892" w:rsidRPr="000B787F" w14:paraId="4BAFBF42" w14:textId="77777777" w:rsidTr="00C17B40">
        <w:tc>
          <w:tcPr>
            <w:tcW w:w="2068" w:type="dxa"/>
            <w:shd w:val="clear" w:color="auto" w:fill="C6D9F1"/>
          </w:tcPr>
          <w:p w14:paraId="62BF8DDF" w14:textId="77777777" w:rsidR="00966892" w:rsidRPr="000B787F" w:rsidRDefault="00966892" w:rsidP="00C17B40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Element</w:t>
            </w:r>
          </w:p>
        </w:tc>
        <w:tc>
          <w:tcPr>
            <w:tcW w:w="1617" w:type="dxa"/>
            <w:shd w:val="clear" w:color="auto" w:fill="C6D9F1"/>
          </w:tcPr>
          <w:p w14:paraId="69B2838B" w14:textId="77777777" w:rsidR="00966892" w:rsidRPr="000B787F" w:rsidRDefault="00966892" w:rsidP="00C17B40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Type</w:t>
            </w:r>
          </w:p>
        </w:tc>
        <w:tc>
          <w:tcPr>
            <w:tcW w:w="1980" w:type="dxa"/>
            <w:shd w:val="clear" w:color="auto" w:fill="C6D9F1"/>
          </w:tcPr>
          <w:p w14:paraId="006D5C0B" w14:textId="77777777" w:rsidR="00966892" w:rsidRPr="000B787F" w:rsidRDefault="00966892" w:rsidP="00C17B40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Length</w:t>
            </w:r>
          </w:p>
        </w:tc>
        <w:tc>
          <w:tcPr>
            <w:tcW w:w="1800" w:type="dxa"/>
            <w:shd w:val="clear" w:color="auto" w:fill="C6D9F1"/>
          </w:tcPr>
          <w:p w14:paraId="7E70BEBA" w14:textId="77777777" w:rsidR="00966892" w:rsidRPr="000B787F" w:rsidRDefault="00966892" w:rsidP="00C17B40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Default Value</w:t>
            </w:r>
          </w:p>
        </w:tc>
        <w:tc>
          <w:tcPr>
            <w:tcW w:w="6807" w:type="dxa"/>
            <w:shd w:val="clear" w:color="auto" w:fill="C6D9F1"/>
          </w:tcPr>
          <w:p w14:paraId="4651D045" w14:textId="62DCBBA2" w:rsidR="00966892" w:rsidRPr="000B787F" w:rsidRDefault="00966892" w:rsidP="00C17B40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Description</w:t>
            </w:r>
            <w:r w:rsidR="00E404F3">
              <w:rPr>
                <w:b/>
                <w:szCs w:val="22"/>
              </w:rPr>
              <w:t xml:space="preserve"> and Rules</w:t>
            </w:r>
          </w:p>
        </w:tc>
      </w:tr>
      <w:tr w:rsidR="00966892" w:rsidRPr="000B787F" w14:paraId="3E05AF49" w14:textId="77777777" w:rsidTr="00C17B40">
        <w:tc>
          <w:tcPr>
            <w:tcW w:w="2068" w:type="dxa"/>
          </w:tcPr>
          <w:p w14:paraId="304918CD" w14:textId="5256F7A1" w:rsidR="00966892" w:rsidRPr="000B787F" w:rsidRDefault="00ED570E" w:rsidP="00C17B40">
            <w:pPr>
              <w:rPr>
                <w:szCs w:val="22"/>
              </w:rPr>
            </w:pPr>
            <w:r>
              <w:rPr>
                <w:szCs w:val="22"/>
              </w:rPr>
              <w:t>Salesman</w:t>
            </w:r>
          </w:p>
        </w:tc>
        <w:tc>
          <w:tcPr>
            <w:tcW w:w="1617" w:type="dxa"/>
          </w:tcPr>
          <w:p w14:paraId="7F49316F" w14:textId="4CD88E1E" w:rsidR="00966892" w:rsidRPr="000B787F" w:rsidRDefault="00A01D73" w:rsidP="00C17B40">
            <w:pPr>
              <w:rPr>
                <w:szCs w:val="22"/>
              </w:rPr>
            </w:pPr>
            <w:r>
              <w:rPr>
                <w:szCs w:val="22"/>
              </w:rPr>
              <w:t>Text box</w:t>
            </w:r>
          </w:p>
        </w:tc>
        <w:tc>
          <w:tcPr>
            <w:tcW w:w="1980" w:type="dxa"/>
          </w:tcPr>
          <w:p w14:paraId="35FA5BAC" w14:textId="77777777" w:rsidR="00966892" w:rsidRPr="000B787F" w:rsidRDefault="00966892" w:rsidP="00C17B40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609BA222" w14:textId="466B2C35" w:rsidR="00966892" w:rsidRPr="000B787F" w:rsidRDefault="00ED570E" w:rsidP="00C17B40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4DA7EB96" w14:textId="507AFC73" w:rsidR="00966892" w:rsidRPr="004C7EF6" w:rsidRDefault="00A01D73" w:rsidP="00C17B40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 xml:space="preserve">User selects salesman </w:t>
            </w:r>
          </w:p>
        </w:tc>
      </w:tr>
      <w:tr w:rsidR="00966892" w:rsidRPr="000B787F" w14:paraId="3E71CD4D" w14:textId="77777777" w:rsidTr="00C17B40">
        <w:tc>
          <w:tcPr>
            <w:tcW w:w="2068" w:type="dxa"/>
          </w:tcPr>
          <w:p w14:paraId="7B225C88" w14:textId="6D66C403" w:rsidR="00966892" w:rsidRDefault="00ED570E" w:rsidP="00C17B40">
            <w:pPr>
              <w:rPr>
                <w:szCs w:val="22"/>
              </w:rPr>
            </w:pPr>
            <w:r>
              <w:rPr>
                <w:szCs w:val="22"/>
              </w:rPr>
              <w:t>Month</w:t>
            </w:r>
          </w:p>
        </w:tc>
        <w:tc>
          <w:tcPr>
            <w:tcW w:w="1617" w:type="dxa"/>
          </w:tcPr>
          <w:p w14:paraId="7044C584" w14:textId="4AFFB9EF" w:rsidR="00966892" w:rsidRDefault="00A01D73" w:rsidP="00C17B40">
            <w:pPr>
              <w:rPr>
                <w:szCs w:val="22"/>
              </w:rPr>
            </w:pPr>
            <w:r>
              <w:rPr>
                <w:szCs w:val="22"/>
              </w:rPr>
              <w:t>Number</w:t>
            </w:r>
          </w:p>
        </w:tc>
        <w:tc>
          <w:tcPr>
            <w:tcW w:w="1980" w:type="dxa"/>
          </w:tcPr>
          <w:p w14:paraId="195A3963" w14:textId="77777777" w:rsidR="00966892" w:rsidRPr="00DF4D6A" w:rsidRDefault="00966892" w:rsidP="00C17B40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35585C1D" w14:textId="45DA6FF5" w:rsidR="00966892" w:rsidRPr="00DF4D6A" w:rsidRDefault="00ED570E" w:rsidP="00C17B40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19D29383" w14:textId="1933A1FE" w:rsidR="00966892" w:rsidRPr="004C7EF6" w:rsidRDefault="00A01D73" w:rsidP="00C17B40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User selects month</w:t>
            </w:r>
          </w:p>
        </w:tc>
      </w:tr>
      <w:tr w:rsidR="00966892" w:rsidRPr="000B787F" w14:paraId="55460D53" w14:textId="77777777" w:rsidTr="00C17B40">
        <w:tc>
          <w:tcPr>
            <w:tcW w:w="2068" w:type="dxa"/>
          </w:tcPr>
          <w:p w14:paraId="2EDDCC1B" w14:textId="1A7A8FD8" w:rsidR="00966892" w:rsidRDefault="00ED570E" w:rsidP="00C17B40">
            <w:pPr>
              <w:rPr>
                <w:szCs w:val="22"/>
              </w:rPr>
            </w:pPr>
            <w:r>
              <w:rPr>
                <w:szCs w:val="22"/>
              </w:rPr>
              <w:t>Year</w:t>
            </w:r>
          </w:p>
        </w:tc>
        <w:tc>
          <w:tcPr>
            <w:tcW w:w="1617" w:type="dxa"/>
          </w:tcPr>
          <w:p w14:paraId="0DEBE614" w14:textId="52DA529B" w:rsidR="00966892" w:rsidRDefault="00A01D73" w:rsidP="00C17B40">
            <w:pPr>
              <w:rPr>
                <w:szCs w:val="22"/>
              </w:rPr>
            </w:pPr>
            <w:r>
              <w:rPr>
                <w:szCs w:val="22"/>
              </w:rPr>
              <w:t>Number</w:t>
            </w:r>
          </w:p>
        </w:tc>
        <w:tc>
          <w:tcPr>
            <w:tcW w:w="1980" w:type="dxa"/>
          </w:tcPr>
          <w:p w14:paraId="2DE63E92" w14:textId="77777777" w:rsidR="00966892" w:rsidRPr="00DF4D6A" w:rsidRDefault="00966892" w:rsidP="00C17B40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74FB2E71" w14:textId="2CEFD6CA" w:rsidR="00966892" w:rsidRPr="00DF4D6A" w:rsidRDefault="00ED570E" w:rsidP="00ED570E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7E9FD89D" w14:textId="6CDA5B6C" w:rsidR="00966892" w:rsidRPr="00A01D73" w:rsidRDefault="00A01D73" w:rsidP="00A01D73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User selects year</w:t>
            </w:r>
          </w:p>
        </w:tc>
      </w:tr>
      <w:tr w:rsidR="00966892" w:rsidRPr="000B787F" w14:paraId="7DCB5CD8" w14:textId="77777777" w:rsidTr="00C17B40">
        <w:tc>
          <w:tcPr>
            <w:tcW w:w="2068" w:type="dxa"/>
          </w:tcPr>
          <w:p w14:paraId="7B7A0097" w14:textId="6AED028B" w:rsidR="00966892" w:rsidRDefault="00ED570E" w:rsidP="00C17B40">
            <w:pPr>
              <w:rPr>
                <w:szCs w:val="22"/>
              </w:rPr>
            </w:pPr>
            <w:r>
              <w:rPr>
                <w:szCs w:val="22"/>
              </w:rPr>
              <w:t>Route</w:t>
            </w:r>
          </w:p>
        </w:tc>
        <w:tc>
          <w:tcPr>
            <w:tcW w:w="1617" w:type="dxa"/>
          </w:tcPr>
          <w:p w14:paraId="1275A016" w14:textId="1F079609" w:rsidR="00966892" w:rsidRDefault="00A01D73" w:rsidP="00C17B40">
            <w:pPr>
              <w:rPr>
                <w:szCs w:val="22"/>
              </w:rPr>
            </w:pPr>
            <w:r>
              <w:rPr>
                <w:szCs w:val="22"/>
              </w:rPr>
              <w:t>Text box</w:t>
            </w:r>
          </w:p>
        </w:tc>
        <w:tc>
          <w:tcPr>
            <w:tcW w:w="1980" w:type="dxa"/>
          </w:tcPr>
          <w:p w14:paraId="458B2FF4" w14:textId="77777777" w:rsidR="00966892" w:rsidRPr="00DF4D6A" w:rsidRDefault="00966892" w:rsidP="00C17B40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07BB73D1" w14:textId="080FE04C" w:rsidR="00966892" w:rsidRPr="00DF4D6A" w:rsidRDefault="00ED570E" w:rsidP="00C17B40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624491ED" w14:textId="77777777" w:rsidR="00A01D73" w:rsidRDefault="00A01D73" w:rsidP="00A01D73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Route that managed by the salesman</w:t>
            </w:r>
          </w:p>
          <w:p w14:paraId="47F7858D" w14:textId="397F2D6F" w:rsidR="00A01D73" w:rsidRPr="00A01D73" w:rsidRDefault="00A01D73" w:rsidP="00A01D73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If salesman doesn’t manage any route yet, this information is blank</w:t>
            </w:r>
          </w:p>
        </w:tc>
      </w:tr>
      <w:tr w:rsidR="00966892" w:rsidRPr="000B787F" w14:paraId="0B1490D3" w14:textId="77777777" w:rsidTr="00C17B40">
        <w:tc>
          <w:tcPr>
            <w:tcW w:w="2068" w:type="dxa"/>
          </w:tcPr>
          <w:p w14:paraId="7DB5B683" w14:textId="582A64D9" w:rsidR="00966892" w:rsidRDefault="00ED570E" w:rsidP="00C17B40">
            <w:pPr>
              <w:rPr>
                <w:szCs w:val="22"/>
              </w:rPr>
            </w:pPr>
            <w:r>
              <w:rPr>
                <w:szCs w:val="22"/>
              </w:rPr>
              <w:t>Salesman’s Target</w:t>
            </w:r>
          </w:p>
        </w:tc>
        <w:tc>
          <w:tcPr>
            <w:tcW w:w="1617" w:type="dxa"/>
          </w:tcPr>
          <w:p w14:paraId="3F27BD18" w14:textId="3B7650D9" w:rsidR="00966892" w:rsidRDefault="00A01D73" w:rsidP="00C17B40">
            <w:pPr>
              <w:rPr>
                <w:szCs w:val="22"/>
              </w:rPr>
            </w:pPr>
            <w:r>
              <w:rPr>
                <w:szCs w:val="22"/>
              </w:rPr>
              <w:t>Number</w:t>
            </w:r>
          </w:p>
        </w:tc>
        <w:tc>
          <w:tcPr>
            <w:tcW w:w="1980" w:type="dxa"/>
          </w:tcPr>
          <w:p w14:paraId="728E2525" w14:textId="77777777" w:rsidR="00966892" w:rsidRPr="00DF4D6A" w:rsidRDefault="00966892" w:rsidP="00C17B40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5233FE11" w14:textId="641C8013" w:rsidR="00966892" w:rsidRPr="00DF4D6A" w:rsidRDefault="00ED570E" w:rsidP="00C17B40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5EFEBD8F" w14:textId="77777777" w:rsidR="00966892" w:rsidRDefault="00A01D73" w:rsidP="00A01D73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Target of salesman base on month and year have been selected</w:t>
            </w:r>
          </w:p>
          <w:p w14:paraId="21C7DA75" w14:textId="68F6865D" w:rsidR="00A01D73" w:rsidRPr="00A01D73" w:rsidRDefault="00A01D73" w:rsidP="00A01D73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lastRenderedPageBreak/>
              <w:t>If salesman hasn’t set up monthly target yet, this information is blank</w:t>
            </w:r>
          </w:p>
        </w:tc>
      </w:tr>
      <w:tr w:rsidR="00ED570E" w:rsidRPr="000B787F" w14:paraId="1886C13E" w14:textId="77777777" w:rsidTr="00C17B40">
        <w:tc>
          <w:tcPr>
            <w:tcW w:w="2068" w:type="dxa"/>
          </w:tcPr>
          <w:p w14:paraId="2F04ABB8" w14:textId="161DFCF3" w:rsidR="00ED570E" w:rsidRDefault="00ED570E" w:rsidP="00ED570E">
            <w:pPr>
              <w:rPr>
                <w:szCs w:val="22"/>
              </w:rPr>
            </w:pPr>
            <w:r>
              <w:rPr>
                <w:szCs w:val="22"/>
              </w:rPr>
              <w:lastRenderedPageBreak/>
              <w:t>Generate Customer Target</w:t>
            </w:r>
          </w:p>
        </w:tc>
        <w:tc>
          <w:tcPr>
            <w:tcW w:w="1617" w:type="dxa"/>
          </w:tcPr>
          <w:p w14:paraId="613C8D1B" w14:textId="0ABB16ED" w:rsidR="00ED570E" w:rsidRDefault="00ED570E" w:rsidP="00ED570E">
            <w:pPr>
              <w:rPr>
                <w:szCs w:val="22"/>
              </w:rPr>
            </w:pPr>
            <w:r>
              <w:rPr>
                <w:szCs w:val="22"/>
              </w:rPr>
              <w:t>Button</w:t>
            </w:r>
          </w:p>
        </w:tc>
        <w:tc>
          <w:tcPr>
            <w:tcW w:w="1980" w:type="dxa"/>
          </w:tcPr>
          <w:p w14:paraId="6AFE27C9" w14:textId="77777777" w:rsidR="00ED570E" w:rsidRPr="00DF4D6A" w:rsidRDefault="00ED570E" w:rsidP="00ED570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33494833" w14:textId="58C72CF5" w:rsidR="00ED570E" w:rsidRPr="00DF4D6A" w:rsidRDefault="00ED570E" w:rsidP="00ED570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6807" w:type="dxa"/>
          </w:tcPr>
          <w:p w14:paraId="49AF2415" w14:textId="77777777" w:rsidR="00ED570E" w:rsidRDefault="00A01D73" w:rsidP="00ED570E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 xml:space="preserve">System auto generates the customer target base on percent revenue contribution in last 3 months  </w:t>
            </w:r>
          </w:p>
          <w:p w14:paraId="3DEDF285" w14:textId="4321E7AB" w:rsidR="00A01D73" w:rsidRPr="00F066E8" w:rsidRDefault="00F066E8" w:rsidP="00E835F8">
            <w:pPr>
              <w:pStyle w:val="ListParagraph"/>
              <w:numPr>
                <w:ilvl w:val="0"/>
                <w:numId w:val="22"/>
              </w:numPr>
              <w:rPr>
                <w:bCs/>
                <w:szCs w:val="22"/>
                <w:lang w:eastAsia="ja-JP"/>
              </w:rPr>
            </w:pPr>
            <w:r w:rsidRPr="00F066E8">
              <w:rPr>
                <w:bCs/>
                <w:szCs w:val="22"/>
                <w:lang w:eastAsia="ja-JP"/>
              </w:rPr>
              <w:t>If “Route” is blank, system shows an alert “Salesman doesn’t manage a route yet.”</w:t>
            </w:r>
          </w:p>
          <w:p w14:paraId="1245BD95" w14:textId="62A73179" w:rsidR="00F066E8" w:rsidRPr="00F066E8" w:rsidRDefault="00F066E8" w:rsidP="00E835F8">
            <w:pPr>
              <w:pStyle w:val="ListParagraph"/>
              <w:numPr>
                <w:ilvl w:val="0"/>
                <w:numId w:val="22"/>
              </w:numPr>
              <w:rPr>
                <w:rFonts w:cs="Arial"/>
                <w:szCs w:val="22"/>
                <w:lang w:eastAsia="en-GB"/>
              </w:rPr>
            </w:pPr>
            <w:r w:rsidRPr="00F066E8">
              <w:rPr>
                <w:bCs/>
                <w:szCs w:val="22"/>
                <w:lang w:eastAsia="ja-JP"/>
              </w:rPr>
              <w:t>If Salesman’s Target is blank, system shows an alert “Salesman target hasn’t been set up yet.”</w:t>
            </w:r>
          </w:p>
        </w:tc>
      </w:tr>
      <w:tr w:rsidR="00ED570E" w:rsidRPr="000B787F" w14:paraId="5EA8101E" w14:textId="77777777" w:rsidTr="00C17B40">
        <w:tc>
          <w:tcPr>
            <w:tcW w:w="2068" w:type="dxa"/>
          </w:tcPr>
          <w:p w14:paraId="04B01F46" w14:textId="562FD9A0" w:rsidR="00ED570E" w:rsidRDefault="00ED570E" w:rsidP="00ED570E">
            <w:pPr>
              <w:rPr>
                <w:szCs w:val="22"/>
              </w:rPr>
            </w:pPr>
            <w:r>
              <w:rPr>
                <w:szCs w:val="22"/>
              </w:rPr>
              <w:t>Customer ID</w:t>
            </w:r>
          </w:p>
        </w:tc>
        <w:tc>
          <w:tcPr>
            <w:tcW w:w="1617" w:type="dxa"/>
          </w:tcPr>
          <w:p w14:paraId="73AC794C" w14:textId="238C6506" w:rsidR="00ED570E" w:rsidRDefault="00A01D73" w:rsidP="00ED570E">
            <w:pPr>
              <w:rPr>
                <w:szCs w:val="22"/>
              </w:rPr>
            </w:pPr>
            <w:r>
              <w:rPr>
                <w:szCs w:val="22"/>
              </w:rPr>
              <w:t>Text</w:t>
            </w:r>
          </w:p>
        </w:tc>
        <w:tc>
          <w:tcPr>
            <w:tcW w:w="1980" w:type="dxa"/>
          </w:tcPr>
          <w:p w14:paraId="3AB653A4" w14:textId="77777777" w:rsidR="00ED570E" w:rsidRPr="00DF4D6A" w:rsidRDefault="00ED570E" w:rsidP="00ED570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7FB39E4E" w14:textId="4199472A" w:rsidR="00ED570E" w:rsidRPr="00DF4D6A" w:rsidRDefault="00A01D73" w:rsidP="00ED570E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3503678B" w14:textId="3E50C2E7" w:rsidR="00ED570E" w:rsidRPr="00A01D73" w:rsidRDefault="00A01D73" w:rsidP="00A01D73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Customer ID in route</w:t>
            </w:r>
          </w:p>
        </w:tc>
      </w:tr>
      <w:tr w:rsidR="00ED570E" w:rsidRPr="000B787F" w14:paraId="1421AF0E" w14:textId="77777777" w:rsidTr="00C17B40">
        <w:tc>
          <w:tcPr>
            <w:tcW w:w="2068" w:type="dxa"/>
          </w:tcPr>
          <w:p w14:paraId="707F39D2" w14:textId="0755397A" w:rsidR="00ED570E" w:rsidRDefault="00ED570E" w:rsidP="00ED570E">
            <w:pPr>
              <w:rPr>
                <w:szCs w:val="22"/>
              </w:rPr>
            </w:pPr>
            <w:r>
              <w:rPr>
                <w:szCs w:val="22"/>
              </w:rPr>
              <w:t>Customer Name</w:t>
            </w:r>
          </w:p>
        </w:tc>
        <w:tc>
          <w:tcPr>
            <w:tcW w:w="1617" w:type="dxa"/>
          </w:tcPr>
          <w:p w14:paraId="5BDA0ED8" w14:textId="1DEC48DD" w:rsidR="00ED570E" w:rsidRDefault="00A01D73" w:rsidP="00ED570E">
            <w:pPr>
              <w:rPr>
                <w:szCs w:val="22"/>
              </w:rPr>
            </w:pPr>
            <w:r>
              <w:rPr>
                <w:szCs w:val="22"/>
              </w:rPr>
              <w:t>Text</w:t>
            </w:r>
          </w:p>
        </w:tc>
        <w:tc>
          <w:tcPr>
            <w:tcW w:w="1980" w:type="dxa"/>
          </w:tcPr>
          <w:p w14:paraId="5778617D" w14:textId="77777777" w:rsidR="00ED570E" w:rsidRPr="00DF4D6A" w:rsidRDefault="00ED570E" w:rsidP="00ED570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4040DD44" w14:textId="304BFBF0" w:rsidR="00ED570E" w:rsidRPr="00DF4D6A" w:rsidRDefault="00A01D73" w:rsidP="00ED570E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13753FEA" w14:textId="3B51E5EB" w:rsidR="00ED570E" w:rsidRDefault="00A01D73" w:rsidP="00ED570E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Customer Name in route</w:t>
            </w:r>
          </w:p>
        </w:tc>
      </w:tr>
      <w:tr w:rsidR="00ED570E" w:rsidRPr="000B787F" w14:paraId="6465935C" w14:textId="77777777" w:rsidTr="00C17B40">
        <w:tc>
          <w:tcPr>
            <w:tcW w:w="2068" w:type="dxa"/>
          </w:tcPr>
          <w:p w14:paraId="6B4564A8" w14:textId="6B8AB37E" w:rsidR="00ED570E" w:rsidRDefault="00ED570E" w:rsidP="00ED570E">
            <w:pPr>
              <w:rPr>
                <w:szCs w:val="22"/>
              </w:rPr>
            </w:pPr>
            <w:r>
              <w:rPr>
                <w:szCs w:val="22"/>
              </w:rPr>
              <w:t>Revenue</w:t>
            </w:r>
          </w:p>
        </w:tc>
        <w:tc>
          <w:tcPr>
            <w:tcW w:w="1617" w:type="dxa"/>
          </w:tcPr>
          <w:p w14:paraId="60336030" w14:textId="702E66C8" w:rsidR="00ED570E" w:rsidRDefault="00A01D73" w:rsidP="00ED570E">
            <w:pPr>
              <w:rPr>
                <w:szCs w:val="22"/>
              </w:rPr>
            </w:pPr>
            <w:r>
              <w:rPr>
                <w:szCs w:val="22"/>
              </w:rPr>
              <w:t>Number</w:t>
            </w:r>
          </w:p>
        </w:tc>
        <w:tc>
          <w:tcPr>
            <w:tcW w:w="1980" w:type="dxa"/>
          </w:tcPr>
          <w:p w14:paraId="2DFE05A7" w14:textId="77777777" w:rsidR="00ED570E" w:rsidRPr="00DF4D6A" w:rsidRDefault="00ED570E" w:rsidP="00ED570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052BA6F2" w14:textId="6E0CEC51" w:rsidR="00ED570E" w:rsidRPr="00DF4D6A" w:rsidRDefault="00A01D73" w:rsidP="00ED570E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76B04C21" w14:textId="4FEE4595" w:rsidR="00ED570E" w:rsidRDefault="00A01D73" w:rsidP="00ED570E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Revenue of customer in route in last 3 months</w:t>
            </w:r>
          </w:p>
        </w:tc>
      </w:tr>
      <w:tr w:rsidR="00ED570E" w:rsidRPr="000B787F" w14:paraId="155285B1" w14:textId="77777777" w:rsidTr="00C17B40">
        <w:tc>
          <w:tcPr>
            <w:tcW w:w="2068" w:type="dxa"/>
          </w:tcPr>
          <w:p w14:paraId="27D3168D" w14:textId="105ADD43" w:rsidR="00ED570E" w:rsidRDefault="00ED570E" w:rsidP="00ED570E">
            <w:pPr>
              <w:rPr>
                <w:szCs w:val="22"/>
              </w:rPr>
            </w:pPr>
            <w:r>
              <w:rPr>
                <w:szCs w:val="22"/>
              </w:rPr>
              <w:t>Average Revenue</w:t>
            </w:r>
          </w:p>
        </w:tc>
        <w:tc>
          <w:tcPr>
            <w:tcW w:w="1617" w:type="dxa"/>
          </w:tcPr>
          <w:p w14:paraId="6814E8CD" w14:textId="3066FAA1" w:rsidR="00ED570E" w:rsidRDefault="00A01D73" w:rsidP="00ED570E">
            <w:pPr>
              <w:rPr>
                <w:szCs w:val="22"/>
              </w:rPr>
            </w:pPr>
            <w:r w:rsidRPr="00A01D73">
              <w:rPr>
                <w:szCs w:val="22"/>
              </w:rPr>
              <w:t>Number</w:t>
            </w:r>
          </w:p>
        </w:tc>
        <w:tc>
          <w:tcPr>
            <w:tcW w:w="1980" w:type="dxa"/>
          </w:tcPr>
          <w:p w14:paraId="0533E88D" w14:textId="77777777" w:rsidR="00ED570E" w:rsidRPr="00DF4D6A" w:rsidRDefault="00ED570E" w:rsidP="00ED570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336D282A" w14:textId="00D2E03B" w:rsidR="00ED570E" w:rsidRPr="00DF4D6A" w:rsidRDefault="00A01D73" w:rsidP="00ED570E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3BFBF1D3" w14:textId="77777777" w:rsidR="00ED570E" w:rsidRDefault="00A01D73" w:rsidP="00ED570E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Average of revenue in last 3 months</w:t>
            </w:r>
          </w:p>
          <w:p w14:paraId="7DAA9CE9" w14:textId="6402AE30" w:rsidR="00A01D73" w:rsidRDefault="00A01D73" w:rsidP="00ED570E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 xml:space="preserve">= [ </w:t>
            </w:r>
            <w:r w:rsidRPr="00A01D73">
              <w:rPr>
                <w:b/>
                <w:bCs/>
                <w:szCs w:val="22"/>
                <w:lang w:eastAsia="ja-JP"/>
              </w:rPr>
              <w:t>Revenue (N-1)</w:t>
            </w:r>
            <w:r>
              <w:rPr>
                <w:bCs/>
                <w:szCs w:val="22"/>
                <w:lang w:eastAsia="ja-JP"/>
              </w:rPr>
              <w:t xml:space="preserve"> + </w:t>
            </w:r>
            <w:r w:rsidRPr="00A01D73">
              <w:rPr>
                <w:b/>
                <w:bCs/>
                <w:szCs w:val="22"/>
                <w:lang w:eastAsia="ja-JP"/>
              </w:rPr>
              <w:t>Revenue (N-2)</w:t>
            </w:r>
            <w:r>
              <w:rPr>
                <w:bCs/>
                <w:szCs w:val="22"/>
                <w:lang w:eastAsia="ja-JP"/>
              </w:rPr>
              <w:t xml:space="preserve"> + </w:t>
            </w:r>
            <w:r w:rsidRPr="00A01D73">
              <w:rPr>
                <w:b/>
                <w:bCs/>
                <w:szCs w:val="22"/>
                <w:lang w:eastAsia="ja-JP"/>
              </w:rPr>
              <w:t>Revenue (N-3)</w:t>
            </w:r>
            <w:r>
              <w:rPr>
                <w:bCs/>
                <w:szCs w:val="22"/>
                <w:lang w:eastAsia="ja-JP"/>
              </w:rPr>
              <w:t xml:space="preserve"> ] / 3</w:t>
            </w:r>
          </w:p>
        </w:tc>
      </w:tr>
      <w:tr w:rsidR="00ED570E" w:rsidRPr="000B787F" w14:paraId="14EA3500" w14:textId="77777777" w:rsidTr="00C17B40">
        <w:tc>
          <w:tcPr>
            <w:tcW w:w="2068" w:type="dxa"/>
          </w:tcPr>
          <w:p w14:paraId="19DF9246" w14:textId="08E716A1" w:rsidR="00ED570E" w:rsidRDefault="00ED570E" w:rsidP="00ED570E">
            <w:pPr>
              <w:rPr>
                <w:szCs w:val="22"/>
              </w:rPr>
            </w:pPr>
            <w:r>
              <w:rPr>
                <w:szCs w:val="22"/>
              </w:rPr>
              <w:t>Contribution Rate</w:t>
            </w:r>
          </w:p>
        </w:tc>
        <w:tc>
          <w:tcPr>
            <w:tcW w:w="1617" w:type="dxa"/>
          </w:tcPr>
          <w:p w14:paraId="30FB3909" w14:textId="02F399FA" w:rsidR="00ED570E" w:rsidRPr="00EC4FFE" w:rsidRDefault="00A01D73" w:rsidP="00ED570E">
            <w:pPr>
              <w:rPr>
                <w:szCs w:val="22"/>
              </w:rPr>
            </w:pPr>
            <w:r>
              <w:rPr>
                <w:szCs w:val="22"/>
              </w:rPr>
              <w:t>Percent</w:t>
            </w:r>
          </w:p>
        </w:tc>
        <w:tc>
          <w:tcPr>
            <w:tcW w:w="1980" w:type="dxa"/>
          </w:tcPr>
          <w:p w14:paraId="30C7CB30" w14:textId="77777777" w:rsidR="00ED570E" w:rsidRPr="00DF4D6A" w:rsidRDefault="00ED570E" w:rsidP="00ED570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7BCABDC3" w14:textId="34F0F434" w:rsidR="00ED570E" w:rsidRPr="00DF4D6A" w:rsidRDefault="00A01D73" w:rsidP="00ED570E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1B64BF85" w14:textId="77777777" w:rsidR="00ED570E" w:rsidRDefault="00F066E8" w:rsidP="00ED570E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Percent revenue contribution of customer</w:t>
            </w:r>
          </w:p>
          <w:p w14:paraId="1D6DB5F5" w14:textId="0F87B271" w:rsidR="00F066E8" w:rsidRDefault="00F066E8" w:rsidP="00ED570E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 xml:space="preserve">= ( </w:t>
            </w:r>
            <w:r w:rsidRPr="00F066E8">
              <w:rPr>
                <w:b/>
                <w:bCs/>
                <w:szCs w:val="22"/>
                <w:lang w:eastAsia="ja-JP"/>
              </w:rPr>
              <w:t>Average Revenue</w:t>
            </w:r>
            <w:r>
              <w:rPr>
                <w:bCs/>
                <w:szCs w:val="22"/>
                <w:lang w:eastAsia="ja-JP"/>
              </w:rPr>
              <w:t xml:space="preserve"> / </w:t>
            </w:r>
            <w:r w:rsidRPr="00F066E8">
              <w:rPr>
                <w:b/>
                <w:bCs/>
                <w:szCs w:val="22"/>
                <w:lang w:eastAsia="ja-JP"/>
              </w:rPr>
              <w:t>Sum of average revenue</w:t>
            </w:r>
            <w:r>
              <w:rPr>
                <w:bCs/>
                <w:szCs w:val="22"/>
                <w:lang w:eastAsia="ja-JP"/>
              </w:rPr>
              <w:t xml:space="preserve"> ) * </w:t>
            </w:r>
            <w:r w:rsidRPr="00F066E8">
              <w:rPr>
                <w:b/>
                <w:bCs/>
                <w:szCs w:val="22"/>
                <w:lang w:eastAsia="ja-JP"/>
              </w:rPr>
              <w:t>100%</w:t>
            </w:r>
          </w:p>
        </w:tc>
      </w:tr>
      <w:tr w:rsidR="00ED570E" w:rsidRPr="000B787F" w14:paraId="5E645082" w14:textId="77777777" w:rsidTr="00C17B40">
        <w:tc>
          <w:tcPr>
            <w:tcW w:w="2068" w:type="dxa"/>
          </w:tcPr>
          <w:p w14:paraId="77FFEEEE" w14:textId="03141C66" w:rsidR="00ED570E" w:rsidRDefault="00ED570E" w:rsidP="00ED570E">
            <w:pPr>
              <w:rPr>
                <w:szCs w:val="22"/>
              </w:rPr>
            </w:pPr>
            <w:r>
              <w:rPr>
                <w:szCs w:val="22"/>
              </w:rPr>
              <w:t>Suggested Target</w:t>
            </w:r>
          </w:p>
        </w:tc>
        <w:tc>
          <w:tcPr>
            <w:tcW w:w="1617" w:type="dxa"/>
          </w:tcPr>
          <w:p w14:paraId="307E0790" w14:textId="45013CE1" w:rsidR="00ED570E" w:rsidRPr="00EC4FFE" w:rsidRDefault="00A01D73" w:rsidP="00ED570E">
            <w:pPr>
              <w:rPr>
                <w:szCs w:val="22"/>
              </w:rPr>
            </w:pPr>
            <w:r w:rsidRPr="00A01D73">
              <w:rPr>
                <w:szCs w:val="22"/>
              </w:rPr>
              <w:t>Number</w:t>
            </w:r>
          </w:p>
        </w:tc>
        <w:tc>
          <w:tcPr>
            <w:tcW w:w="1980" w:type="dxa"/>
          </w:tcPr>
          <w:p w14:paraId="6DF4F6C0" w14:textId="77777777" w:rsidR="00ED570E" w:rsidRPr="00DF4D6A" w:rsidRDefault="00ED570E" w:rsidP="00ED570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69AB22FA" w14:textId="1AD52E49" w:rsidR="00ED570E" w:rsidRPr="00DF4D6A" w:rsidRDefault="00A01D73" w:rsidP="00ED570E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63D55EF5" w14:textId="77777777" w:rsidR="00ED570E" w:rsidRDefault="00F066E8" w:rsidP="00ED570E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 xml:space="preserve">Suggested target for customer </w:t>
            </w:r>
          </w:p>
          <w:p w14:paraId="243D4A9E" w14:textId="4B0D3D0B" w:rsidR="00F066E8" w:rsidRDefault="00F066E8" w:rsidP="00ED570E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 xml:space="preserve">= </w:t>
            </w:r>
            <w:r w:rsidRPr="00F066E8">
              <w:rPr>
                <w:b/>
                <w:bCs/>
                <w:szCs w:val="22"/>
                <w:lang w:eastAsia="ja-JP"/>
              </w:rPr>
              <w:t>Contribution Rate</w:t>
            </w:r>
            <w:r>
              <w:rPr>
                <w:bCs/>
                <w:szCs w:val="22"/>
                <w:lang w:eastAsia="ja-JP"/>
              </w:rPr>
              <w:t xml:space="preserve"> * </w:t>
            </w:r>
            <w:r w:rsidRPr="00F066E8">
              <w:rPr>
                <w:b/>
                <w:bCs/>
                <w:szCs w:val="22"/>
                <w:lang w:eastAsia="ja-JP"/>
              </w:rPr>
              <w:t>Salesman’s target</w:t>
            </w:r>
          </w:p>
        </w:tc>
      </w:tr>
      <w:tr w:rsidR="00F066E8" w:rsidRPr="000B787F" w14:paraId="1254C6CC" w14:textId="77777777" w:rsidTr="00C17B40">
        <w:tc>
          <w:tcPr>
            <w:tcW w:w="2068" w:type="dxa"/>
          </w:tcPr>
          <w:p w14:paraId="2510DC11" w14:textId="595B4A83" w:rsidR="00F066E8" w:rsidRDefault="00F066E8" w:rsidP="00F066E8">
            <w:pPr>
              <w:rPr>
                <w:szCs w:val="22"/>
              </w:rPr>
            </w:pPr>
            <w:r>
              <w:rPr>
                <w:szCs w:val="22"/>
              </w:rPr>
              <w:t>Target</w:t>
            </w:r>
          </w:p>
        </w:tc>
        <w:tc>
          <w:tcPr>
            <w:tcW w:w="1617" w:type="dxa"/>
          </w:tcPr>
          <w:p w14:paraId="12D742F5" w14:textId="531C4B93" w:rsidR="00F066E8" w:rsidRPr="00A01D73" w:rsidRDefault="00F066E8" w:rsidP="00F066E8">
            <w:pPr>
              <w:rPr>
                <w:szCs w:val="22"/>
              </w:rPr>
            </w:pPr>
            <w:r w:rsidRPr="00A01D73">
              <w:rPr>
                <w:szCs w:val="22"/>
              </w:rPr>
              <w:t>Number</w:t>
            </w:r>
          </w:p>
        </w:tc>
        <w:tc>
          <w:tcPr>
            <w:tcW w:w="1980" w:type="dxa"/>
          </w:tcPr>
          <w:p w14:paraId="67306F1E" w14:textId="77777777" w:rsidR="00F066E8" w:rsidRPr="00DF4D6A" w:rsidRDefault="00F066E8" w:rsidP="00F066E8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4823C1FE" w14:textId="1A1095F4" w:rsidR="00F066E8" w:rsidRDefault="00F066E8" w:rsidP="00F066E8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140C710D" w14:textId="77777777" w:rsidR="00F066E8" w:rsidRDefault="00F066E8" w:rsidP="00F066E8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 xml:space="preserve">Target of customer </w:t>
            </w:r>
          </w:p>
          <w:p w14:paraId="5A02A8C4" w14:textId="77777777" w:rsidR="00F066E8" w:rsidRDefault="00F066E8" w:rsidP="00F066E8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 xml:space="preserve">= </w:t>
            </w:r>
            <w:r w:rsidRPr="00F066E8">
              <w:rPr>
                <w:b/>
                <w:bCs/>
                <w:szCs w:val="22"/>
                <w:lang w:eastAsia="ja-JP"/>
              </w:rPr>
              <w:t>Suggested target by default</w:t>
            </w:r>
          </w:p>
          <w:p w14:paraId="1ED5FCED" w14:textId="381013A2" w:rsidR="00F066E8" w:rsidRDefault="00F066E8" w:rsidP="00F066E8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User can change this target directly or by excel file</w:t>
            </w:r>
          </w:p>
        </w:tc>
      </w:tr>
      <w:tr w:rsidR="00F066E8" w:rsidRPr="000B787F" w14:paraId="5E86C31E" w14:textId="77777777" w:rsidTr="00C17B40">
        <w:tc>
          <w:tcPr>
            <w:tcW w:w="2068" w:type="dxa"/>
          </w:tcPr>
          <w:p w14:paraId="22B61288" w14:textId="331141A5" w:rsidR="00F066E8" w:rsidRDefault="00F066E8" w:rsidP="00F066E8">
            <w:pPr>
              <w:rPr>
                <w:szCs w:val="22"/>
              </w:rPr>
            </w:pPr>
            <w:r>
              <w:rPr>
                <w:szCs w:val="22"/>
              </w:rPr>
              <w:t>Total</w:t>
            </w:r>
          </w:p>
        </w:tc>
        <w:tc>
          <w:tcPr>
            <w:tcW w:w="1617" w:type="dxa"/>
          </w:tcPr>
          <w:p w14:paraId="3DF1A494" w14:textId="5B895C74" w:rsidR="00F066E8" w:rsidRPr="00EC4FFE" w:rsidRDefault="00F066E8" w:rsidP="00F066E8">
            <w:pPr>
              <w:rPr>
                <w:szCs w:val="22"/>
              </w:rPr>
            </w:pPr>
            <w:r w:rsidRPr="00A01D73">
              <w:rPr>
                <w:szCs w:val="22"/>
              </w:rPr>
              <w:t>Number</w:t>
            </w:r>
          </w:p>
        </w:tc>
        <w:tc>
          <w:tcPr>
            <w:tcW w:w="1980" w:type="dxa"/>
          </w:tcPr>
          <w:p w14:paraId="7A438BF1" w14:textId="77777777" w:rsidR="00F066E8" w:rsidRPr="00DF4D6A" w:rsidRDefault="00F066E8" w:rsidP="00F066E8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0C5C9603" w14:textId="7F5D58C1" w:rsidR="00F066E8" w:rsidRPr="00DF4D6A" w:rsidRDefault="00F066E8" w:rsidP="00F066E8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56F3B580" w14:textId="267C90A2" w:rsidR="00F066E8" w:rsidRDefault="00F066E8" w:rsidP="00F066E8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Sum of Suggested target or Target</w:t>
            </w:r>
          </w:p>
        </w:tc>
      </w:tr>
      <w:tr w:rsidR="00F066E8" w:rsidRPr="000B787F" w14:paraId="77AA7511" w14:textId="77777777" w:rsidTr="00C17B40">
        <w:tc>
          <w:tcPr>
            <w:tcW w:w="2068" w:type="dxa"/>
          </w:tcPr>
          <w:p w14:paraId="72F84B02" w14:textId="0F8565DE" w:rsidR="00F066E8" w:rsidRDefault="00F066E8" w:rsidP="00F066E8">
            <w:pPr>
              <w:rPr>
                <w:szCs w:val="22"/>
              </w:rPr>
            </w:pPr>
            <w:r>
              <w:rPr>
                <w:szCs w:val="22"/>
              </w:rPr>
              <w:t>Add</w:t>
            </w:r>
          </w:p>
        </w:tc>
        <w:tc>
          <w:tcPr>
            <w:tcW w:w="1617" w:type="dxa"/>
          </w:tcPr>
          <w:p w14:paraId="3A628842" w14:textId="6789A3EF" w:rsidR="00F066E8" w:rsidRPr="00EC4FFE" w:rsidRDefault="00F066E8" w:rsidP="00F066E8">
            <w:pPr>
              <w:rPr>
                <w:szCs w:val="22"/>
              </w:rPr>
            </w:pPr>
            <w:r>
              <w:rPr>
                <w:szCs w:val="22"/>
              </w:rPr>
              <w:t>Button</w:t>
            </w:r>
          </w:p>
        </w:tc>
        <w:tc>
          <w:tcPr>
            <w:tcW w:w="1980" w:type="dxa"/>
          </w:tcPr>
          <w:p w14:paraId="7112219E" w14:textId="77777777" w:rsidR="00F066E8" w:rsidRPr="00DF4D6A" w:rsidRDefault="00F066E8" w:rsidP="00F066E8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5FA09BD7" w14:textId="77777777" w:rsidR="00F066E8" w:rsidRPr="00DF4D6A" w:rsidRDefault="00F066E8" w:rsidP="00F066E8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6807" w:type="dxa"/>
          </w:tcPr>
          <w:p w14:paraId="2F87613F" w14:textId="0AC79A71" w:rsidR="00F066E8" w:rsidRDefault="00F066E8" w:rsidP="00F066E8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Save customer monthly target</w:t>
            </w:r>
          </w:p>
        </w:tc>
      </w:tr>
      <w:tr w:rsidR="00F066E8" w:rsidRPr="000B787F" w14:paraId="74D55A51" w14:textId="77777777" w:rsidTr="00C17B40">
        <w:tc>
          <w:tcPr>
            <w:tcW w:w="2068" w:type="dxa"/>
          </w:tcPr>
          <w:p w14:paraId="6159FC71" w14:textId="0BA1A143" w:rsidR="00F066E8" w:rsidRDefault="00F066E8" w:rsidP="00F066E8">
            <w:pPr>
              <w:rPr>
                <w:szCs w:val="22"/>
              </w:rPr>
            </w:pPr>
            <w:r>
              <w:rPr>
                <w:szCs w:val="22"/>
              </w:rPr>
              <w:lastRenderedPageBreak/>
              <w:t>Cancel</w:t>
            </w:r>
          </w:p>
        </w:tc>
        <w:tc>
          <w:tcPr>
            <w:tcW w:w="1617" w:type="dxa"/>
          </w:tcPr>
          <w:p w14:paraId="54367136" w14:textId="452CE63D" w:rsidR="00F066E8" w:rsidRPr="00EC4FFE" w:rsidRDefault="00F066E8" w:rsidP="00F066E8">
            <w:pPr>
              <w:rPr>
                <w:szCs w:val="22"/>
              </w:rPr>
            </w:pPr>
            <w:r>
              <w:rPr>
                <w:szCs w:val="22"/>
              </w:rPr>
              <w:t>Button</w:t>
            </w:r>
          </w:p>
        </w:tc>
        <w:tc>
          <w:tcPr>
            <w:tcW w:w="1980" w:type="dxa"/>
          </w:tcPr>
          <w:p w14:paraId="47A20F9D" w14:textId="77777777" w:rsidR="00F066E8" w:rsidRPr="00DF4D6A" w:rsidRDefault="00F066E8" w:rsidP="00F066E8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2F3DE290" w14:textId="77777777" w:rsidR="00F066E8" w:rsidRPr="00DF4D6A" w:rsidRDefault="00F066E8" w:rsidP="00F066E8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6807" w:type="dxa"/>
          </w:tcPr>
          <w:p w14:paraId="742970B2" w14:textId="05954F60" w:rsidR="00F066E8" w:rsidRDefault="00F066E8" w:rsidP="00F066E8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Cancel and don’t save any information</w:t>
            </w:r>
          </w:p>
        </w:tc>
      </w:tr>
      <w:tr w:rsidR="00F066E8" w:rsidRPr="000B787F" w14:paraId="0DB90EF4" w14:textId="77777777" w:rsidTr="00C17B40">
        <w:tc>
          <w:tcPr>
            <w:tcW w:w="2068" w:type="dxa"/>
          </w:tcPr>
          <w:p w14:paraId="37F6C6CB" w14:textId="52B42FE0" w:rsidR="00F066E8" w:rsidRDefault="00F066E8" w:rsidP="00F066E8">
            <w:pPr>
              <w:rPr>
                <w:szCs w:val="22"/>
              </w:rPr>
            </w:pPr>
            <w:r>
              <w:rPr>
                <w:szCs w:val="22"/>
              </w:rPr>
              <w:t>Export Template</w:t>
            </w:r>
          </w:p>
        </w:tc>
        <w:tc>
          <w:tcPr>
            <w:tcW w:w="1617" w:type="dxa"/>
          </w:tcPr>
          <w:p w14:paraId="11352CD8" w14:textId="39721BD4" w:rsidR="00F066E8" w:rsidRPr="00EC4FFE" w:rsidRDefault="00F066E8" w:rsidP="00F066E8">
            <w:pPr>
              <w:rPr>
                <w:szCs w:val="22"/>
              </w:rPr>
            </w:pPr>
            <w:r>
              <w:rPr>
                <w:szCs w:val="22"/>
              </w:rPr>
              <w:t>Button</w:t>
            </w:r>
          </w:p>
        </w:tc>
        <w:tc>
          <w:tcPr>
            <w:tcW w:w="1980" w:type="dxa"/>
          </w:tcPr>
          <w:p w14:paraId="40061ECE" w14:textId="77777777" w:rsidR="00F066E8" w:rsidRPr="00DF4D6A" w:rsidRDefault="00F066E8" w:rsidP="00F066E8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45D8917D" w14:textId="77777777" w:rsidR="00F066E8" w:rsidRPr="00DF4D6A" w:rsidRDefault="00F066E8" w:rsidP="00F066E8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6807" w:type="dxa"/>
          </w:tcPr>
          <w:p w14:paraId="20523B48" w14:textId="3B2CDDC6" w:rsidR="00F066E8" w:rsidRDefault="00F066E8" w:rsidP="00F066E8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Export customer target in excel file. User can adjust the target and upload later by “Import template” button</w:t>
            </w:r>
          </w:p>
        </w:tc>
      </w:tr>
      <w:tr w:rsidR="00F066E8" w:rsidRPr="000B787F" w14:paraId="7E6F8ACE" w14:textId="77777777" w:rsidTr="00C17B40">
        <w:tc>
          <w:tcPr>
            <w:tcW w:w="2068" w:type="dxa"/>
          </w:tcPr>
          <w:p w14:paraId="0F7F594C" w14:textId="659D887A" w:rsidR="00F066E8" w:rsidRDefault="00F066E8" w:rsidP="00F066E8">
            <w:pPr>
              <w:rPr>
                <w:szCs w:val="22"/>
              </w:rPr>
            </w:pPr>
            <w:r>
              <w:rPr>
                <w:szCs w:val="22"/>
              </w:rPr>
              <w:t>Import Template</w:t>
            </w:r>
          </w:p>
        </w:tc>
        <w:tc>
          <w:tcPr>
            <w:tcW w:w="1617" w:type="dxa"/>
          </w:tcPr>
          <w:p w14:paraId="239163FF" w14:textId="36EDFB55" w:rsidR="00F066E8" w:rsidRPr="00EC4FFE" w:rsidRDefault="00F066E8" w:rsidP="00F066E8">
            <w:pPr>
              <w:rPr>
                <w:szCs w:val="22"/>
              </w:rPr>
            </w:pPr>
            <w:r>
              <w:rPr>
                <w:szCs w:val="22"/>
              </w:rPr>
              <w:t>Button</w:t>
            </w:r>
          </w:p>
        </w:tc>
        <w:tc>
          <w:tcPr>
            <w:tcW w:w="1980" w:type="dxa"/>
          </w:tcPr>
          <w:p w14:paraId="1BB5E7A2" w14:textId="77777777" w:rsidR="00F066E8" w:rsidRPr="00DF4D6A" w:rsidRDefault="00F066E8" w:rsidP="00F066E8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2C83FBF5" w14:textId="77777777" w:rsidR="00F066E8" w:rsidRPr="00DF4D6A" w:rsidRDefault="00F066E8" w:rsidP="00F066E8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6807" w:type="dxa"/>
          </w:tcPr>
          <w:p w14:paraId="5E65B221" w14:textId="4344CDF2" w:rsidR="00F066E8" w:rsidRDefault="00F066E8" w:rsidP="00F066E8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 xml:space="preserve">Import the customer monthly get by excel file which has been exported </w:t>
            </w:r>
          </w:p>
        </w:tc>
      </w:tr>
    </w:tbl>
    <w:p w14:paraId="68880A51" w14:textId="5664FB3C" w:rsidR="00966892" w:rsidRDefault="00966892">
      <w:pPr>
        <w:pStyle w:val="Heading5"/>
      </w:pPr>
      <w:r>
        <w:t xml:space="preserve">UC03: </w:t>
      </w:r>
      <w:r w:rsidR="00AD1158">
        <w:t>Show salesman and customer daily target on PDA</w:t>
      </w:r>
    </w:p>
    <w:p w14:paraId="5A006611" w14:textId="77777777" w:rsidR="000A540B" w:rsidRPr="000A540B" w:rsidRDefault="000A540B" w:rsidP="000A540B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35"/>
        <w:gridCol w:w="11037"/>
      </w:tblGrid>
      <w:tr w:rsidR="00966892" w14:paraId="47C82E0E" w14:textId="77777777" w:rsidTr="00C17B40">
        <w:tc>
          <w:tcPr>
            <w:tcW w:w="3235" w:type="dxa"/>
          </w:tcPr>
          <w:p w14:paraId="5C547E1C" w14:textId="77777777" w:rsidR="00966892" w:rsidRDefault="00966892" w:rsidP="00C17B40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Brief description</w:t>
            </w:r>
          </w:p>
        </w:tc>
        <w:tc>
          <w:tcPr>
            <w:tcW w:w="11037" w:type="dxa"/>
          </w:tcPr>
          <w:p w14:paraId="3076CF64" w14:textId="2C1E9BE7" w:rsidR="00966892" w:rsidRPr="000B787F" w:rsidRDefault="00966892" w:rsidP="00C17B40">
            <w:pPr>
              <w:pStyle w:val="NoSpacing"/>
              <w:rPr>
                <w:rFonts w:cs="Arial"/>
                <w:color w:val="000000"/>
                <w:sz w:val="22"/>
                <w:szCs w:val="22"/>
                <w:lang w:val="en-US" w:eastAsia="ja-JP"/>
              </w:rPr>
            </w:pPr>
            <w:r w:rsidRPr="000B787F">
              <w:rPr>
                <w:rFonts w:cs="Arial"/>
                <w:color w:val="000000"/>
                <w:sz w:val="22"/>
                <w:szCs w:val="22"/>
                <w:lang w:val="en-US" w:eastAsia="ja-JP"/>
              </w:rPr>
              <w:t xml:space="preserve">This use case is run when </w:t>
            </w:r>
            <w:r>
              <w:rPr>
                <w:rFonts w:cs="Arial"/>
                <w:color w:val="000000"/>
                <w:sz w:val="22"/>
                <w:szCs w:val="22"/>
                <w:lang w:val="en-US" w:eastAsia="ja-JP"/>
              </w:rPr>
              <w:t xml:space="preserve">salesman </w:t>
            </w:r>
            <w:r w:rsidR="00AD1158">
              <w:rPr>
                <w:rFonts w:cs="Arial"/>
                <w:color w:val="000000"/>
                <w:sz w:val="22"/>
                <w:szCs w:val="22"/>
                <w:lang w:val="en-US" w:eastAsia="ja-JP"/>
              </w:rPr>
              <w:t>views his/her daily target and customer daily target on PDA</w:t>
            </w:r>
          </w:p>
          <w:p w14:paraId="58FEF349" w14:textId="77777777" w:rsidR="00966892" w:rsidRDefault="00966892" w:rsidP="00C17B40">
            <w:pPr>
              <w:pStyle w:val="NoSpacing"/>
              <w:rPr>
                <w:rFonts w:cs="Arial"/>
                <w:b/>
                <w:sz w:val="22"/>
                <w:szCs w:val="22"/>
              </w:rPr>
            </w:pPr>
          </w:p>
        </w:tc>
      </w:tr>
      <w:tr w:rsidR="00966892" w14:paraId="1DC8B523" w14:textId="77777777" w:rsidTr="00C17B40">
        <w:tc>
          <w:tcPr>
            <w:tcW w:w="3235" w:type="dxa"/>
          </w:tcPr>
          <w:p w14:paraId="659BB68F" w14:textId="77777777" w:rsidR="00966892" w:rsidRDefault="00966892" w:rsidP="00C17B40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Actor</w:t>
            </w:r>
          </w:p>
        </w:tc>
        <w:tc>
          <w:tcPr>
            <w:tcW w:w="11037" w:type="dxa"/>
          </w:tcPr>
          <w:p w14:paraId="21B7863C" w14:textId="77777777" w:rsidR="00966892" w:rsidRPr="000B787F" w:rsidRDefault="00966892" w:rsidP="00E835F8">
            <w:pPr>
              <w:pStyle w:val="NoSpacing"/>
              <w:numPr>
                <w:ilvl w:val="0"/>
                <w:numId w:val="16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alesman</w:t>
            </w:r>
          </w:p>
          <w:p w14:paraId="18A5700F" w14:textId="77777777" w:rsidR="00966892" w:rsidRDefault="00966892" w:rsidP="00C17B40">
            <w:pPr>
              <w:pStyle w:val="NoSpacing"/>
              <w:rPr>
                <w:rFonts w:cs="Arial"/>
                <w:b/>
                <w:sz w:val="22"/>
                <w:szCs w:val="22"/>
              </w:rPr>
            </w:pPr>
          </w:p>
        </w:tc>
      </w:tr>
      <w:tr w:rsidR="00966892" w14:paraId="017B1BDB" w14:textId="77777777" w:rsidTr="00C17B40">
        <w:tc>
          <w:tcPr>
            <w:tcW w:w="3235" w:type="dxa"/>
          </w:tcPr>
          <w:p w14:paraId="37D9B058" w14:textId="77777777" w:rsidR="00966892" w:rsidRDefault="00966892" w:rsidP="00C17B40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b/>
                <w:sz w:val="22"/>
                <w:szCs w:val="22"/>
              </w:rPr>
              <w:t>User Goal</w:t>
            </w:r>
          </w:p>
        </w:tc>
        <w:tc>
          <w:tcPr>
            <w:tcW w:w="11037" w:type="dxa"/>
          </w:tcPr>
          <w:p w14:paraId="354EF563" w14:textId="4E624C86" w:rsidR="00966892" w:rsidRPr="000B787F" w:rsidRDefault="00AD1158" w:rsidP="00E835F8">
            <w:pPr>
              <w:pStyle w:val="NoSpacing"/>
              <w:numPr>
                <w:ilvl w:val="0"/>
                <w:numId w:val="16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alesman can view his/her daily target and customer target on PDA</w:t>
            </w:r>
          </w:p>
          <w:p w14:paraId="3128B381" w14:textId="77777777" w:rsidR="00966892" w:rsidRDefault="00966892" w:rsidP="00C17B40">
            <w:pPr>
              <w:pStyle w:val="NoSpacing"/>
              <w:rPr>
                <w:rFonts w:cs="Arial"/>
                <w:b/>
                <w:sz w:val="22"/>
                <w:szCs w:val="22"/>
              </w:rPr>
            </w:pPr>
          </w:p>
        </w:tc>
      </w:tr>
      <w:tr w:rsidR="00966892" w14:paraId="30C344F5" w14:textId="77777777" w:rsidTr="00C17B40">
        <w:tc>
          <w:tcPr>
            <w:tcW w:w="3235" w:type="dxa"/>
          </w:tcPr>
          <w:p w14:paraId="6AE858AD" w14:textId="77777777" w:rsidR="00966892" w:rsidRDefault="00966892" w:rsidP="00C17B40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Precondition</w:t>
            </w:r>
            <w:r>
              <w:rPr>
                <w:rFonts w:cs="Arial"/>
                <w:b/>
                <w:sz w:val="22"/>
                <w:szCs w:val="22"/>
              </w:rPr>
              <w:t>s</w:t>
            </w:r>
          </w:p>
        </w:tc>
        <w:tc>
          <w:tcPr>
            <w:tcW w:w="11037" w:type="dxa"/>
          </w:tcPr>
          <w:p w14:paraId="6E9EE6EC" w14:textId="7BE215E2" w:rsidR="00966892" w:rsidRDefault="00AD1158" w:rsidP="00E835F8">
            <w:pPr>
              <w:pStyle w:val="NoSpacing"/>
              <w:numPr>
                <w:ilvl w:val="0"/>
                <w:numId w:val="16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alesman and customer monthly target have been set up on use case 01 + 02</w:t>
            </w:r>
          </w:p>
          <w:p w14:paraId="610DDDB3" w14:textId="77777777" w:rsidR="00966892" w:rsidRDefault="00966892" w:rsidP="00E835F8">
            <w:pPr>
              <w:pStyle w:val="NoSpacing"/>
              <w:numPr>
                <w:ilvl w:val="0"/>
                <w:numId w:val="16"/>
              </w:numPr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User logs</w:t>
            </w:r>
            <w:r w:rsidRPr="000B787F">
              <w:rPr>
                <w:sz w:val="22"/>
                <w:szCs w:val="22"/>
              </w:rPr>
              <w:t xml:space="preserve"> in </w:t>
            </w:r>
            <w:r>
              <w:rPr>
                <w:sz w:val="22"/>
                <w:szCs w:val="22"/>
              </w:rPr>
              <w:t xml:space="preserve">and visits customer </w:t>
            </w:r>
          </w:p>
          <w:p w14:paraId="6BFF0081" w14:textId="77777777" w:rsidR="00966892" w:rsidRDefault="00966892" w:rsidP="00C17B40">
            <w:pPr>
              <w:pStyle w:val="NoSpacing"/>
              <w:rPr>
                <w:rFonts w:cs="Arial"/>
                <w:b/>
                <w:sz w:val="22"/>
                <w:szCs w:val="22"/>
              </w:rPr>
            </w:pPr>
          </w:p>
        </w:tc>
      </w:tr>
      <w:tr w:rsidR="00966892" w14:paraId="3891B83E" w14:textId="77777777" w:rsidTr="00C17B40">
        <w:tc>
          <w:tcPr>
            <w:tcW w:w="3235" w:type="dxa"/>
          </w:tcPr>
          <w:p w14:paraId="4E393AA7" w14:textId="77777777" w:rsidR="00966892" w:rsidRDefault="00966892" w:rsidP="00C17B40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Post-conditions</w:t>
            </w:r>
          </w:p>
        </w:tc>
        <w:tc>
          <w:tcPr>
            <w:tcW w:w="11037" w:type="dxa"/>
          </w:tcPr>
          <w:p w14:paraId="048BF5BC" w14:textId="76451C3D" w:rsidR="00966892" w:rsidRPr="000B787F" w:rsidRDefault="00AD1158" w:rsidP="00C17B40">
            <w:pPr>
              <w:pStyle w:val="NoSpacing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alesman can view his/her daily target and customer target on PDA</w:t>
            </w:r>
          </w:p>
          <w:p w14:paraId="085ED157" w14:textId="77777777" w:rsidR="00966892" w:rsidRDefault="00966892" w:rsidP="00C17B40">
            <w:pPr>
              <w:pStyle w:val="NoSpacing"/>
              <w:rPr>
                <w:rFonts w:cs="Arial"/>
                <w:b/>
                <w:sz w:val="22"/>
                <w:szCs w:val="22"/>
              </w:rPr>
            </w:pPr>
          </w:p>
        </w:tc>
      </w:tr>
      <w:tr w:rsidR="00966892" w14:paraId="148D9D96" w14:textId="77777777" w:rsidTr="00C17B40">
        <w:tc>
          <w:tcPr>
            <w:tcW w:w="3235" w:type="dxa"/>
          </w:tcPr>
          <w:p w14:paraId="495600DC" w14:textId="77777777" w:rsidR="00966892" w:rsidRDefault="00966892" w:rsidP="00C17B40">
            <w:pPr>
              <w:pStyle w:val="NoSpacing"/>
              <w:rPr>
                <w:rFonts w:cs="Arial"/>
                <w:b/>
                <w:sz w:val="22"/>
                <w:szCs w:val="22"/>
              </w:rPr>
            </w:pPr>
            <w:r w:rsidRPr="000B787F">
              <w:rPr>
                <w:rFonts w:cs="Arial"/>
                <w:b/>
                <w:sz w:val="22"/>
                <w:szCs w:val="22"/>
              </w:rPr>
              <w:t>Trigger</w:t>
            </w:r>
          </w:p>
        </w:tc>
        <w:tc>
          <w:tcPr>
            <w:tcW w:w="11037" w:type="dxa"/>
          </w:tcPr>
          <w:p w14:paraId="036BC5B4" w14:textId="7EEEAE3D" w:rsidR="00966892" w:rsidRPr="0079149E" w:rsidRDefault="00966892" w:rsidP="00C17B40">
            <w:pPr>
              <w:pStyle w:val="NoSpacing"/>
              <w:rPr>
                <w:sz w:val="22"/>
                <w:szCs w:val="22"/>
              </w:rPr>
            </w:pPr>
            <w:r w:rsidRPr="0079149E">
              <w:rPr>
                <w:rFonts w:cs="Arial"/>
                <w:sz w:val="22"/>
                <w:szCs w:val="22"/>
              </w:rPr>
              <w:t>User</w:t>
            </w:r>
            <w:r w:rsidR="00AD1158">
              <w:rPr>
                <w:rFonts w:cs="Arial"/>
                <w:sz w:val="22"/>
                <w:szCs w:val="22"/>
              </w:rPr>
              <w:t xml:space="preserve"> wants to view his/her daily target and customer daily target on PDA</w:t>
            </w:r>
          </w:p>
          <w:p w14:paraId="588C2C55" w14:textId="77777777" w:rsidR="00966892" w:rsidRDefault="00966892" w:rsidP="00C17B40">
            <w:pPr>
              <w:pStyle w:val="NoSpacing"/>
              <w:tabs>
                <w:tab w:val="left" w:pos="1072"/>
              </w:tabs>
              <w:rPr>
                <w:rFonts w:cs="Arial"/>
                <w:b/>
                <w:sz w:val="22"/>
                <w:szCs w:val="22"/>
              </w:rPr>
            </w:pPr>
          </w:p>
        </w:tc>
      </w:tr>
    </w:tbl>
    <w:p w14:paraId="5C587A4F" w14:textId="77777777" w:rsidR="000A540B" w:rsidRDefault="000A540B" w:rsidP="00966892">
      <w:pPr>
        <w:pStyle w:val="NoSpacing"/>
        <w:rPr>
          <w:rFonts w:cs="Arial"/>
          <w:b/>
          <w:sz w:val="22"/>
          <w:szCs w:val="22"/>
        </w:rPr>
      </w:pPr>
    </w:p>
    <w:p w14:paraId="330BEC5B" w14:textId="77777777" w:rsidR="00966892" w:rsidRDefault="00966892" w:rsidP="00E835F8">
      <w:pPr>
        <w:pStyle w:val="NoSpacing"/>
        <w:numPr>
          <w:ilvl w:val="0"/>
          <w:numId w:val="15"/>
        </w:numPr>
        <w:rPr>
          <w:rFonts w:cs="Arial"/>
          <w:b/>
          <w:sz w:val="22"/>
          <w:szCs w:val="22"/>
        </w:rPr>
      </w:pPr>
      <w:r w:rsidRPr="000B787F">
        <w:rPr>
          <w:rFonts w:cs="Arial"/>
          <w:b/>
          <w:sz w:val="22"/>
          <w:szCs w:val="22"/>
        </w:rPr>
        <w:t>Main Success Scenario:</w:t>
      </w:r>
    </w:p>
    <w:p w14:paraId="411DB06A" w14:textId="77777777" w:rsidR="000A540B" w:rsidRDefault="000A540B" w:rsidP="000A540B">
      <w:pPr>
        <w:pStyle w:val="NoSpacing"/>
        <w:ind w:left="720"/>
        <w:rPr>
          <w:rFonts w:cs="Arial"/>
          <w:b/>
          <w:sz w:val="22"/>
          <w:szCs w:val="22"/>
        </w:rPr>
      </w:pPr>
    </w:p>
    <w:p w14:paraId="4128F623" w14:textId="05387965" w:rsidR="00966892" w:rsidRDefault="00AD1158" w:rsidP="00E835F8">
      <w:pPr>
        <w:pStyle w:val="NoSpacing"/>
        <w:numPr>
          <w:ilvl w:val="0"/>
          <w:numId w:val="23"/>
        </w:numPr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Salesman views his/her daily target on PDA</w:t>
      </w:r>
    </w:p>
    <w:p w14:paraId="6D74524A" w14:textId="1FAF8E09" w:rsidR="00AD1158" w:rsidRDefault="00AD1158" w:rsidP="00E835F8">
      <w:pPr>
        <w:pStyle w:val="NoSpacing"/>
        <w:numPr>
          <w:ilvl w:val="0"/>
          <w:numId w:val="23"/>
        </w:numPr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PDA shows salesman daily target</w:t>
      </w:r>
    </w:p>
    <w:p w14:paraId="7030EAE0" w14:textId="75B7F409" w:rsidR="00AD1158" w:rsidRDefault="00AD1158" w:rsidP="00E835F8">
      <w:pPr>
        <w:pStyle w:val="NoSpacing"/>
        <w:numPr>
          <w:ilvl w:val="0"/>
          <w:numId w:val="23"/>
        </w:numPr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Salesman views customer daily target on PDA</w:t>
      </w:r>
    </w:p>
    <w:p w14:paraId="2CE8B016" w14:textId="2D19F861" w:rsidR="00AD1158" w:rsidRDefault="00AD1158" w:rsidP="00E835F8">
      <w:pPr>
        <w:pStyle w:val="NoSpacing"/>
        <w:numPr>
          <w:ilvl w:val="0"/>
          <w:numId w:val="23"/>
        </w:numPr>
        <w:rPr>
          <w:rFonts w:cs="Arial"/>
          <w:sz w:val="22"/>
          <w:szCs w:val="22"/>
        </w:rPr>
      </w:pPr>
      <w:r>
        <w:rPr>
          <w:rFonts w:cs="Arial"/>
          <w:sz w:val="22"/>
          <w:szCs w:val="22"/>
        </w:rPr>
        <w:t>PDA shows customer daily target</w:t>
      </w:r>
    </w:p>
    <w:p w14:paraId="5B776A57" w14:textId="77777777" w:rsidR="00966892" w:rsidRPr="000B787F" w:rsidRDefault="00966892" w:rsidP="00966892">
      <w:pPr>
        <w:pStyle w:val="NoSpacing"/>
        <w:rPr>
          <w:rFonts w:cs="Arial"/>
          <w:b/>
          <w:sz w:val="22"/>
          <w:szCs w:val="22"/>
        </w:rPr>
      </w:pPr>
    </w:p>
    <w:p w14:paraId="0F376C57" w14:textId="77777777" w:rsidR="00966892" w:rsidRDefault="00966892" w:rsidP="00E835F8">
      <w:pPr>
        <w:pStyle w:val="NoSpacing"/>
        <w:numPr>
          <w:ilvl w:val="0"/>
          <w:numId w:val="15"/>
        </w:numPr>
        <w:rPr>
          <w:rFonts w:cs="Arial"/>
          <w:b/>
          <w:sz w:val="22"/>
          <w:szCs w:val="22"/>
        </w:rPr>
      </w:pPr>
      <w:r w:rsidRPr="000B787F">
        <w:rPr>
          <w:rFonts w:cs="Arial"/>
          <w:b/>
          <w:sz w:val="22"/>
          <w:szCs w:val="22"/>
        </w:rPr>
        <w:t>Alternative:</w:t>
      </w:r>
    </w:p>
    <w:p w14:paraId="737161D3" w14:textId="77777777" w:rsidR="000A540B" w:rsidRPr="000B787F" w:rsidRDefault="000A540B" w:rsidP="000A540B">
      <w:pPr>
        <w:pStyle w:val="NoSpacing"/>
        <w:ind w:left="720"/>
        <w:rPr>
          <w:rFonts w:cs="Arial"/>
          <w:b/>
          <w:sz w:val="22"/>
          <w:szCs w:val="22"/>
        </w:rPr>
      </w:pPr>
    </w:p>
    <w:p w14:paraId="117E5686" w14:textId="77777777" w:rsidR="00966892" w:rsidRDefault="00966892" w:rsidP="00966892">
      <w:pPr>
        <w:pStyle w:val="NoSpacing"/>
        <w:ind w:left="1080"/>
        <w:rPr>
          <w:rFonts w:eastAsia="MS Mincho"/>
          <w:sz w:val="22"/>
          <w:szCs w:val="22"/>
          <w:lang w:val="en-US" w:eastAsia="ja-JP"/>
        </w:rPr>
      </w:pPr>
      <w:r>
        <w:rPr>
          <w:rFonts w:eastAsia="MS Mincho"/>
          <w:sz w:val="22"/>
          <w:szCs w:val="22"/>
          <w:lang w:val="en-US" w:eastAsia="ja-JP"/>
        </w:rPr>
        <w:tab/>
      </w:r>
      <w:r>
        <w:rPr>
          <w:rFonts w:eastAsia="MS Mincho"/>
          <w:sz w:val="22"/>
          <w:szCs w:val="22"/>
          <w:lang w:val="en-US" w:eastAsia="ja-JP"/>
        </w:rPr>
        <w:tab/>
      </w:r>
      <w:r>
        <w:rPr>
          <w:rFonts w:eastAsia="MS Mincho"/>
          <w:sz w:val="22"/>
          <w:szCs w:val="22"/>
          <w:lang w:val="en-US" w:eastAsia="ja-JP"/>
        </w:rPr>
        <w:tab/>
      </w:r>
    </w:p>
    <w:p w14:paraId="36CA0914" w14:textId="77777777" w:rsidR="00966892" w:rsidRPr="000B787F" w:rsidRDefault="00966892" w:rsidP="00E835F8">
      <w:pPr>
        <w:pStyle w:val="NoSpacing"/>
        <w:numPr>
          <w:ilvl w:val="0"/>
          <w:numId w:val="15"/>
        </w:numPr>
        <w:rPr>
          <w:rFonts w:cs="Arial"/>
          <w:b/>
          <w:sz w:val="22"/>
          <w:szCs w:val="22"/>
        </w:rPr>
      </w:pPr>
      <w:r w:rsidRPr="000B787F">
        <w:rPr>
          <w:rFonts w:cs="Arial"/>
          <w:b/>
          <w:sz w:val="22"/>
          <w:szCs w:val="22"/>
        </w:rPr>
        <w:lastRenderedPageBreak/>
        <w:t>Business Rules:</w:t>
      </w:r>
    </w:p>
    <w:p w14:paraId="2D910C04" w14:textId="28ED01D6" w:rsidR="00966892" w:rsidRPr="00886342" w:rsidRDefault="00966892" w:rsidP="00B554D6">
      <w:pPr>
        <w:ind w:left="720"/>
      </w:pPr>
    </w:p>
    <w:p w14:paraId="3086D24A" w14:textId="1EF4A530" w:rsidR="00966892" w:rsidRDefault="00966892" w:rsidP="00966892">
      <w:pPr>
        <w:pStyle w:val="Heading6"/>
        <w:ind w:left="1224"/>
      </w:pPr>
      <w:r>
        <w:t xml:space="preserve">Screen 01: </w:t>
      </w:r>
      <w:r w:rsidR="00AD1158">
        <w:t>Salesman Daily Target (PDA)</w:t>
      </w:r>
    </w:p>
    <w:p w14:paraId="51AD3963" w14:textId="687A5EA3" w:rsidR="00966892" w:rsidRDefault="00C016E9" w:rsidP="00966892">
      <w:pPr>
        <w:jc w:val="center"/>
      </w:pPr>
      <w:r w:rsidRPr="00C016E9">
        <w:rPr>
          <w:noProof/>
        </w:rPr>
        <w:lastRenderedPageBreak/>
        <w:drawing>
          <wp:inline distT="0" distB="0" distL="0" distR="0" wp14:anchorId="6651D2FD" wp14:editId="426FF387">
            <wp:extent cx="8490857" cy="5690535"/>
            <wp:effectExtent l="0" t="0" r="5715" b="5715"/>
            <wp:docPr id="38" name="Picture 38" descr="C:\Users\Phuc Nguyen\Desktop\Salesman KP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:\Users\Phuc Nguyen\Desktop\Salesman KPI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99106" cy="5696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DE6519" w14:textId="77777777" w:rsidR="00C016E9" w:rsidRDefault="00C016E9" w:rsidP="00966892">
      <w:pPr>
        <w:jc w:val="center"/>
      </w:pPr>
    </w:p>
    <w:p w14:paraId="7D7F682C" w14:textId="77777777" w:rsidR="00966892" w:rsidRPr="000A540B" w:rsidRDefault="00966892" w:rsidP="00E835F8">
      <w:pPr>
        <w:pStyle w:val="ListParagraph"/>
        <w:numPr>
          <w:ilvl w:val="0"/>
          <w:numId w:val="15"/>
        </w:numPr>
        <w:rPr>
          <w:b/>
          <w:szCs w:val="22"/>
        </w:rPr>
      </w:pPr>
      <w:r w:rsidRPr="000A540B">
        <w:rPr>
          <w:b/>
          <w:szCs w:val="22"/>
        </w:rPr>
        <w:lastRenderedPageBreak/>
        <w:t>Screen Description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68"/>
        <w:gridCol w:w="1617"/>
        <w:gridCol w:w="1980"/>
        <w:gridCol w:w="1800"/>
        <w:gridCol w:w="6807"/>
      </w:tblGrid>
      <w:tr w:rsidR="00966892" w:rsidRPr="000B787F" w14:paraId="1F77DEAF" w14:textId="77777777" w:rsidTr="00C17B40">
        <w:tc>
          <w:tcPr>
            <w:tcW w:w="2068" w:type="dxa"/>
            <w:shd w:val="clear" w:color="auto" w:fill="C6D9F1"/>
          </w:tcPr>
          <w:p w14:paraId="1BCC5EB1" w14:textId="77777777" w:rsidR="00966892" w:rsidRPr="000B787F" w:rsidRDefault="00966892" w:rsidP="00C17B40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Element</w:t>
            </w:r>
          </w:p>
        </w:tc>
        <w:tc>
          <w:tcPr>
            <w:tcW w:w="1617" w:type="dxa"/>
            <w:shd w:val="clear" w:color="auto" w:fill="C6D9F1"/>
          </w:tcPr>
          <w:p w14:paraId="0A5965C6" w14:textId="77777777" w:rsidR="00966892" w:rsidRPr="000B787F" w:rsidRDefault="00966892" w:rsidP="00C17B40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Type</w:t>
            </w:r>
          </w:p>
        </w:tc>
        <w:tc>
          <w:tcPr>
            <w:tcW w:w="1980" w:type="dxa"/>
            <w:shd w:val="clear" w:color="auto" w:fill="C6D9F1"/>
          </w:tcPr>
          <w:p w14:paraId="22A21C9F" w14:textId="77777777" w:rsidR="00966892" w:rsidRPr="000B787F" w:rsidRDefault="00966892" w:rsidP="00C17B40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Length</w:t>
            </w:r>
          </w:p>
        </w:tc>
        <w:tc>
          <w:tcPr>
            <w:tcW w:w="1800" w:type="dxa"/>
            <w:shd w:val="clear" w:color="auto" w:fill="C6D9F1"/>
          </w:tcPr>
          <w:p w14:paraId="4030C260" w14:textId="77777777" w:rsidR="00966892" w:rsidRPr="000B787F" w:rsidRDefault="00966892" w:rsidP="00C17B40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Default Value</w:t>
            </w:r>
          </w:p>
        </w:tc>
        <w:tc>
          <w:tcPr>
            <w:tcW w:w="6807" w:type="dxa"/>
            <w:shd w:val="clear" w:color="auto" w:fill="C6D9F1"/>
          </w:tcPr>
          <w:p w14:paraId="299DA2B6" w14:textId="378AD54D" w:rsidR="00966892" w:rsidRPr="000B787F" w:rsidRDefault="00966892" w:rsidP="00C17B40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Description</w:t>
            </w:r>
            <w:r w:rsidR="00E404F3">
              <w:rPr>
                <w:b/>
                <w:szCs w:val="22"/>
              </w:rPr>
              <w:t xml:space="preserve"> and Rules</w:t>
            </w:r>
          </w:p>
        </w:tc>
      </w:tr>
      <w:tr w:rsidR="00966892" w:rsidRPr="000B787F" w14:paraId="3EF813FF" w14:textId="77777777" w:rsidTr="00C17B40">
        <w:tc>
          <w:tcPr>
            <w:tcW w:w="2068" w:type="dxa"/>
          </w:tcPr>
          <w:p w14:paraId="54A6ACC0" w14:textId="7DD94EDD" w:rsidR="00966892" w:rsidRPr="000B787F" w:rsidRDefault="00C016E9" w:rsidP="00C17B40">
            <w:pPr>
              <w:rPr>
                <w:szCs w:val="22"/>
              </w:rPr>
            </w:pPr>
            <w:r>
              <w:rPr>
                <w:szCs w:val="22"/>
              </w:rPr>
              <w:t>Back</w:t>
            </w:r>
          </w:p>
        </w:tc>
        <w:tc>
          <w:tcPr>
            <w:tcW w:w="1617" w:type="dxa"/>
          </w:tcPr>
          <w:p w14:paraId="193E1F0A" w14:textId="5B892869" w:rsidR="00966892" w:rsidRPr="000B787F" w:rsidRDefault="00C016E9" w:rsidP="00C17B40">
            <w:pPr>
              <w:rPr>
                <w:szCs w:val="22"/>
              </w:rPr>
            </w:pPr>
            <w:r>
              <w:rPr>
                <w:szCs w:val="22"/>
              </w:rPr>
              <w:t>Button</w:t>
            </w:r>
          </w:p>
        </w:tc>
        <w:tc>
          <w:tcPr>
            <w:tcW w:w="1980" w:type="dxa"/>
          </w:tcPr>
          <w:p w14:paraId="7F397B93" w14:textId="77777777" w:rsidR="00966892" w:rsidRPr="000B787F" w:rsidRDefault="00966892" w:rsidP="00C17B40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5B46B867" w14:textId="77777777" w:rsidR="00966892" w:rsidRPr="000B787F" w:rsidRDefault="00966892" w:rsidP="00C17B40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6807" w:type="dxa"/>
          </w:tcPr>
          <w:p w14:paraId="147DF3A1" w14:textId="37E0312A" w:rsidR="00966892" w:rsidRPr="004C7EF6" w:rsidRDefault="00C016E9" w:rsidP="00C17B40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Get back to main menu</w:t>
            </w:r>
          </w:p>
        </w:tc>
      </w:tr>
      <w:tr w:rsidR="00966892" w:rsidRPr="000B787F" w14:paraId="07BF979F" w14:textId="77777777" w:rsidTr="00C17B40">
        <w:tc>
          <w:tcPr>
            <w:tcW w:w="2068" w:type="dxa"/>
          </w:tcPr>
          <w:p w14:paraId="4E23F36E" w14:textId="14B36BE0" w:rsidR="00966892" w:rsidRDefault="00C016E9" w:rsidP="00C17B40">
            <w:pPr>
              <w:rPr>
                <w:szCs w:val="22"/>
              </w:rPr>
            </w:pPr>
            <w:r>
              <w:rPr>
                <w:szCs w:val="22"/>
              </w:rPr>
              <w:t>Working day in month</w:t>
            </w:r>
          </w:p>
        </w:tc>
        <w:tc>
          <w:tcPr>
            <w:tcW w:w="1617" w:type="dxa"/>
          </w:tcPr>
          <w:p w14:paraId="543E9BFA" w14:textId="57FEE56E" w:rsidR="00966892" w:rsidRDefault="00C016E9" w:rsidP="00C17B40">
            <w:pPr>
              <w:rPr>
                <w:szCs w:val="22"/>
              </w:rPr>
            </w:pPr>
            <w:r>
              <w:rPr>
                <w:szCs w:val="22"/>
              </w:rPr>
              <w:t>Number</w:t>
            </w:r>
          </w:p>
        </w:tc>
        <w:tc>
          <w:tcPr>
            <w:tcW w:w="1980" w:type="dxa"/>
          </w:tcPr>
          <w:p w14:paraId="00F29792" w14:textId="77777777" w:rsidR="00966892" w:rsidRPr="00DF4D6A" w:rsidRDefault="00966892" w:rsidP="00C17B40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75AD7608" w14:textId="04276FCA" w:rsidR="00966892" w:rsidRPr="00DF4D6A" w:rsidRDefault="00C016E9" w:rsidP="00C17B40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1A960161" w14:textId="0BD388FD" w:rsidR="00966892" w:rsidRPr="004C7EF6" w:rsidRDefault="00C016E9" w:rsidP="00C17B40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Working day in month</w:t>
            </w:r>
          </w:p>
        </w:tc>
      </w:tr>
      <w:tr w:rsidR="00C016E9" w:rsidRPr="000B787F" w14:paraId="543BB6CA" w14:textId="77777777" w:rsidTr="00C17B40">
        <w:tc>
          <w:tcPr>
            <w:tcW w:w="2068" w:type="dxa"/>
          </w:tcPr>
          <w:p w14:paraId="5C2856C6" w14:textId="423E1FF4" w:rsidR="00C016E9" w:rsidRDefault="00C016E9" w:rsidP="00C016E9">
            <w:pPr>
              <w:rPr>
                <w:szCs w:val="22"/>
              </w:rPr>
            </w:pPr>
            <w:r>
              <w:rPr>
                <w:szCs w:val="22"/>
              </w:rPr>
              <w:t>Complete day</w:t>
            </w:r>
          </w:p>
        </w:tc>
        <w:tc>
          <w:tcPr>
            <w:tcW w:w="1617" w:type="dxa"/>
          </w:tcPr>
          <w:p w14:paraId="1295C39F" w14:textId="31BEDD66" w:rsidR="00C016E9" w:rsidRDefault="00C016E9" w:rsidP="00C016E9">
            <w:pPr>
              <w:rPr>
                <w:szCs w:val="22"/>
              </w:rPr>
            </w:pPr>
            <w:r>
              <w:rPr>
                <w:szCs w:val="22"/>
              </w:rPr>
              <w:t>Number</w:t>
            </w:r>
          </w:p>
        </w:tc>
        <w:tc>
          <w:tcPr>
            <w:tcW w:w="1980" w:type="dxa"/>
          </w:tcPr>
          <w:p w14:paraId="167E6E80" w14:textId="77777777" w:rsidR="00C016E9" w:rsidRPr="00DF4D6A" w:rsidRDefault="00C016E9" w:rsidP="00C016E9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0B61DFC6" w14:textId="7A72EC32" w:rsidR="00C016E9" w:rsidRPr="00DF4D6A" w:rsidRDefault="00C016E9" w:rsidP="00C016E9">
            <w:pPr>
              <w:rPr>
                <w:bCs/>
                <w:szCs w:val="22"/>
                <w:lang w:eastAsia="ja-JP"/>
              </w:rPr>
            </w:pPr>
            <w:r w:rsidRPr="00E6610C"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44D2560B" w14:textId="6A71BF4B" w:rsidR="00C016E9" w:rsidRPr="004C7EF6" w:rsidRDefault="00C016E9" w:rsidP="00C016E9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Complete day in month</w:t>
            </w:r>
          </w:p>
        </w:tc>
      </w:tr>
      <w:tr w:rsidR="00C016E9" w:rsidRPr="000B787F" w14:paraId="41F0B514" w14:textId="77777777" w:rsidTr="00C17B40">
        <w:tc>
          <w:tcPr>
            <w:tcW w:w="2068" w:type="dxa"/>
          </w:tcPr>
          <w:p w14:paraId="11E05893" w14:textId="645CBA97" w:rsidR="00C016E9" w:rsidRDefault="00C016E9" w:rsidP="00C016E9">
            <w:pPr>
              <w:rPr>
                <w:szCs w:val="22"/>
              </w:rPr>
            </w:pPr>
            <w:r>
              <w:rPr>
                <w:szCs w:val="22"/>
              </w:rPr>
              <w:t>%Progress</w:t>
            </w:r>
          </w:p>
        </w:tc>
        <w:tc>
          <w:tcPr>
            <w:tcW w:w="1617" w:type="dxa"/>
          </w:tcPr>
          <w:p w14:paraId="66B2B62C" w14:textId="02405379" w:rsidR="00C016E9" w:rsidRDefault="00C016E9" w:rsidP="00C016E9">
            <w:pPr>
              <w:rPr>
                <w:szCs w:val="22"/>
              </w:rPr>
            </w:pPr>
            <w:r>
              <w:rPr>
                <w:szCs w:val="22"/>
              </w:rPr>
              <w:t>Percent</w:t>
            </w:r>
          </w:p>
        </w:tc>
        <w:tc>
          <w:tcPr>
            <w:tcW w:w="1980" w:type="dxa"/>
          </w:tcPr>
          <w:p w14:paraId="7103ADB8" w14:textId="77777777" w:rsidR="00C016E9" w:rsidRPr="00DF4D6A" w:rsidRDefault="00C016E9" w:rsidP="00C016E9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352C4FB9" w14:textId="25DC40BD" w:rsidR="00C016E9" w:rsidRPr="00DF4D6A" w:rsidRDefault="00C016E9" w:rsidP="00C016E9">
            <w:pPr>
              <w:rPr>
                <w:bCs/>
                <w:szCs w:val="22"/>
                <w:lang w:eastAsia="ja-JP"/>
              </w:rPr>
            </w:pPr>
            <w:r w:rsidRPr="00E6610C"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6678C37E" w14:textId="48EF3836" w:rsidR="00C016E9" w:rsidRPr="004C7EF6" w:rsidRDefault="00C016E9" w:rsidP="00C016E9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= ( Complete day / Working day in month ) * 100%</w:t>
            </w:r>
          </w:p>
        </w:tc>
      </w:tr>
      <w:tr w:rsidR="00C016E9" w:rsidRPr="000B787F" w14:paraId="53955FE9" w14:textId="77777777" w:rsidTr="00C17B40">
        <w:tc>
          <w:tcPr>
            <w:tcW w:w="2068" w:type="dxa"/>
          </w:tcPr>
          <w:p w14:paraId="4A5FA737" w14:textId="546F22B9" w:rsidR="00C016E9" w:rsidRDefault="00C016E9" w:rsidP="00C016E9">
            <w:pPr>
              <w:rPr>
                <w:szCs w:val="22"/>
              </w:rPr>
            </w:pPr>
            <w:r>
              <w:rPr>
                <w:szCs w:val="22"/>
              </w:rPr>
              <w:t>KPIs</w:t>
            </w:r>
          </w:p>
        </w:tc>
        <w:tc>
          <w:tcPr>
            <w:tcW w:w="1617" w:type="dxa"/>
          </w:tcPr>
          <w:p w14:paraId="529ED8D9" w14:textId="78CEEC05" w:rsidR="00C016E9" w:rsidRDefault="00C016E9" w:rsidP="00C016E9">
            <w:pPr>
              <w:rPr>
                <w:szCs w:val="22"/>
              </w:rPr>
            </w:pPr>
            <w:r>
              <w:rPr>
                <w:szCs w:val="22"/>
              </w:rPr>
              <w:t>Text</w:t>
            </w:r>
          </w:p>
        </w:tc>
        <w:tc>
          <w:tcPr>
            <w:tcW w:w="1980" w:type="dxa"/>
          </w:tcPr>
          <w:p w14:paraId="32F1DDF1" w14:textId="77777777" w:rsidR="00C016E9" w:rsidRPr="00DF4D6A" w:rsidRDefault="00C016E9" w:rsidP="00C016E9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03DC299E" w14:textId="0DAC4ED5" w:rsidR="00C016E9" w:rsidRPr="00DF4D6A" w:rsidRDefault="00C016E9" w:rsidP="00C016E9">
            <w:pPr>
              <w:rPr>
                <w:bCs/>
                <w:szCs w:val="22"/>
                <w:lang w:eastAsia="ja-JP"/>
              </w:rPr>
            </w:pPr>
            <w:r w:rsidRPr="00E6610C"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044B30A2" w14:textId="1C4C57D8" w:rsidR="00C016E9" w:rsidRPr="004C7EF6" w:rsidRDefault="00C016E9" w:rsidP="00C016E9">
            <w:pPr>
              <w:spacing w:line="360" w:lineRule="auto"/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List of KPIs</w:t>
            </w:r>
          </w:p>
        </w:tc>
      </w:tr>
      <w:tr w:rsidR="00C016E9" w:rsidRPr="000B787F" w14:paraId="152E54FB" w14:textId="77777777" w:rsidTr="00C17B40">
        <w:tc>
          <w:tcPr>
            <w:tcW w:w="2068" w:type="dxa"/>
          </w:tcPr>
          <w:p w14:paraId="248D5C2A" w14:textId="4693F450" w:rsidR="00C016E9" w:rsidRDefault="00C016E9" w:rsidP="00C016E9">
            <w:pPr>
              <w:rPr>
                <w:szCs w:val="22"/>
              </w:rPr>
            </w:pPr>
            <w:r>
              <w:rPr>
                <w:szCs w:val="22"/>
              </w:rPr>
              <w:t>Month Target</w:t>
            </w:r>
          </w:p>
        </w:tc>
        <w:tc>
          <w:tcPr>
            <w:tcW w:w="1617" w:type="dxa"/>
          </w:tcPr>
          <w:p w14:paraId="5E158E06" w14:textId="5C15BDA8" w:rsidR="00C016E9" w:rsidRDefault="00C016E9" w:rsidP="00C016E9">
            <w:pPr>
              <w:rPr>
                <w:szCs w:val="22"/>
              </w:rPr>
            </w:pPr>
            <w:r>
              <w:rPr>
                <w:szCs w:val="22"/>
              </w:rPr>
              <w:t>Number</w:t>
            </w:r>
          </w:p>
        </w:tc>
        <w:tc>
          <w:tcPr>
            <w:tcW w:w="1980" w:type="dxa"/>
          </w:tcPr>
          <w:p w14:paraId="7BF6630E" w14:textId="77777777" w:rsidR="00C016E9" w:rsidRPr="00DF4D6A" w:rsidRDefault="00C016E9" w:rsidP="00C016E9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3642F8FD" w14:textId="2658EF63" w:rsidR="00C016E9" w:rsidRPr="00DF4D6A" w:rsidRDefault="00C016E9" w:rsidP="00C016E9">
            <w:pPr>
              <w:rPr>
                <w:bCs/>
                <w:szCs w:val="22"/>
                <w:lang w:eastAsia="ja-JP"/>
              </w:rPr>
            </w:pPr>
            <w:r w:rsidRPr="00E6610C"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4256C0C6" w14:textId="2C4693D9" w:rsidR="00C016E9" w:rsidRPr="004C7EF6" w:rsidRDefault="00C016E9" w:rsidP="00C016E9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Month target – set up in SAP</w:t>
            </w:r>
          </w:p>
        </w:tc>
      </w:tr>
      <w:tr w:rsidR="00C016E9" w:rsidRPr="000B787F" w14:paraId="191BB1BB" w14:textId="77777777" w:rsidTr="00C17B40">
        <w:tc>
          <w:tcPr>
            <w:tcW w:w="2068" w:type="dxa"/>
          </w:tcPr>
          <w:p w14:paraId="2D7EEDFD" w14:textId="35108A7D" w:rsidR="00C016E9" w:rsidRDefault="00C016E9" w:rsidP="00C016E9">
            <w:pPr>
              <w:rPr>
                <w:szCs w:val="22"/>
              </w:rPr>
            </w:pPr>
            <w:r>
              <w:rPr>
                <w:szCs w:val="22"/>
              </w:rPr>
              <w:t>Achievement</w:t>
            </w:r>
          </w:p>
        </w:tc>
        <w:tc>
          <w:tcPr>
            <w:tcW w:w="1617" w:type="dxa"/>
          </w:tcPr>
          <w:p w14:paraId="797CBD5A" w14:textId="4919CCF1" w:rsidR="00C016E9" w:rsidRDefault="00C016E9" w:rsidP="00C016E9">
            <w:pPr>
              <w:rPr>
                <w:szCs w:val="22"/>
              </w:rPr>
            </w:pPr>
            <w:r>
              <w:rPr>
                <w:szCs w:val="22"/>
              </w:rPr>
              <w:t>Number</w:t>
            </w:r>
          </w:p>
        </w:tc>
        <w:tc>
          <w:tcPr>
            <w:tcW w:w="1980" w:type="dxa"/>
          </w:tcPr>
          <w:p w14:paraId="4179199C" w14:textId="77777777" w:rsidR="00C016E9" w:rsidRPr="00DF4D6A" w:rsidRDefault="00C016E9" w:rsidP="00C016E9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5DD84F82" w14:textId="3CE470AC" w:rsidR="00C016E9" w:rsidRPr="00DF4D6A" w:rsidRDefault="00C016E9" w:rsidP="00C016E9">
            <w:pPr>
              <w:rPr>
                <w:bCs/>
                <w:szCs w:val="22"/>
                <w:lang w:eastAsia="ja-JP"/>
              </w:rPr>
            </w:pPr>
            <w:r w:rsidRPr="00E6610C"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4E6F2643" w14:textId="0B009717" w:rsidR="00C016E9" w:rsidRPr="004C7EF6" w:rsidRDefault="00C016E9" w:rsidP="00C016E9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= Amount of sales order has processed to A/R invoice + Amount of sales order is processing</w:t>
            </w:r>
          </w:p>
        </w:tc>
      </w:tr>
      <w:tr w:rsidR="00C016E9" w:rsidRPr="000B787F" w14:paraId="5FBDE39E" w14:textId="77777777" w:rsidTr="00C17B40">
        <w:tc>
          <w:tcPr>
            <w:tcW w:w="2068" w:type="dxa"/>
          </w:tcPr>
          <w:p w14:paraId="2D29D915" w14:textId="1765E151" w:rsidR="00C016E9" w:rsidRDefault="00C016E9" w:rsidP="00C016E9">
            <w:pPr>
              <w:rPr>
                <w:szCs w:val="22"/>
              </w:rPr>
            </w:pPr>
            <w:r>
              <w:rPr>
                <w:szCs w:val="22"/>
              </w:rPr>
              <w:t>%Planned</w:t>
            </w:r>
          </w:p>
        </w:tc>
        <w:tc>
          <w:tcPr>
            <w:tcW w:w="1617" w:type="dxa"/>
          </w:tcPr>
          <w:p w14:paraId="3979CB1A" w14:textId="3E029553" w:rsidR="00C016E9" w:rsidRDefault="00C016E9" w:rsidP="00C016E9">
            <w:pPr>
              <w:rPr>
                <w:szCs w:val="22"/>
              </w:rPr>
            </w:pPr>
            <w:r>
              <w:rPr>
                <w:szCs w:val="22"/>
              </w:rPr>
              <w:t>Percent</w:t>
            </w:r>
          </w:p>
        </w:tc>
        <w:tc>
          <w:tcPr>
            <w:tcW w:w="1980" w:type="dxa"/>
          </w:tcPr>
          <w:p w14:paraId="1071816F" w14:textId="77777777" w:rsidR="00C016E9" w:rsidRPr="00DF4D6A" w:rsidRDefault="00C016E9" w:rsidP="00C016E9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6D7F42C2" w14:textId="22C349CF" w:rsidR="00C016E9" w:rsidRPr="00DF4D6A" w:rsidRDefault="00C016E9" w:rsidP="00C016E9">
            <w:pPr>
              <w:rPr>
                <w:bCs/>
                <w:szCs w:val="22"/>
                <w:lang w:eastAsia="ja-JP"/>
              </w:rPr>
            </w:pPr>
            <w:r w:rsidRPr="00E6610C"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4630F899" w14:textId="05261070" w:rsidR="00C016E9" w:rsidRPr="004C7EF6" w:rsidRDefault="00C016E9" w:rsidP="00C016E9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= ( Achievement / Month Target ) * 100%</w:t>
            </w:r>
          </w:p>
        </w:tc>
      </w:tr>
      <w:tr w:rsidR="00C016E9" w:rsidRPr="000B787F" w14:paraId="5A8E8250" w14:textId="77777777" w:rsidTr="00C17B40">
        <w:tc>
          <w:tcPr>
            <w:tcW w:w="2068" w:type="dxa"/>
          </w:tcPr>
          <w:p w14:paraId="12D1FCAB" w14:textId="3A819D45" w:rsidR="00C016E9" w:rsidRDefault="00C016E9" w:rsidP="00C016E9">
            <w:pPr>
              <w:rPr>
                <w:szCs w:val="22"/>
              </w:rPr>
            </w:pPr>
            <w:r>
              <w:rPr>
                <w:szCs w:val="22"/>
              </w:rPr>
              <w:t>Completed</w:t>
            </w:r>
          </w:p>
        </w:tc>
        <w:tc>
          <w:tcPr>
            <w:tcW w:w="1617" w:type="dxa"/>
          </w:tcPr>
          <w:p w14:paraId="1CD6DE8D" w14:textId="7DD81D80" w:rsidR="00C016E9" w:rsidRDefault="00C016E9" w:rsidP="00C016E9">
            <w:pPr>
              <w:rPr>
                <w:szCs w:val="22"/>
              </w:rPr>
            </w:pPr>
            <w:r>
              <w:rPr>
                <w:szCs w:val="22"/>
              </w:rPr>
              <w:t>Number</w:t>
            </w:r>
          </w:p>
        </w:tc>
        <w:tc>
          <w:tcPr>
            <w:tcW w:w="1980" w:type="dxa"/>
          </w:tcPr>
          <w:p w14:paraId="7A248410" w14:textId="77777777" w:rsidR="00C016E9" w:rsidRPr="00DF4D6A" w:rsidRDefault="00C016E9" w:rsidP="00C016E9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65EB4688" w14:textId="38F33D14" w:rsidR="00C016E9" w:rsidRPr="00DF4D6A" w:rsidRDefault="00C016E9" w:rsidP="00C016E9">
            <w:pPr>
              <w:rPr>
                <w:bCs/>
                <w:szCs w:val="22"/>
                <w:lang w:eastAsia="ja-JP"/>
              </w:rPr>
            </w:pPr>
            <w:r w:rsidRPr="00E6610C"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0DFDBED4" w14:textId="68656A21" w:rsidR="00C016E9" w:rsidRPr="004C7EF6" w:rsidRDefault="00C016E9" w:rsidP="00C016E9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Amount of Sales order has processed to A/R invoice</w:t>
            </w:r>
          </w:p>
        </w:tc>
      </w:tr>
      <w:tr w:rsidR="00C016E9" w:rsidRPr="000B787F" w14:paraId="5D627451" w14:textId="77777777" w:rsidTr="00C17B40">
        <w:tc>
          <w:tcPr>
            <w:tcW w:w="2068" w:type="dxa"/>
          </w:tcPr>
          <w:p w14:paraId="282A12DA" w14:textId="197B266D" w:rsidR="00C016E9" w:rsidRDefault="00C016E9" w:rsidP="00C016E9">
            <w:pPr>
              <w:rPr>
                <w:szCs w:val="22"/>
              </w:rPr>
            </w:pPr>
            <w:r>
              <w:rPr>
                <w:szCs w:val="22"/>
              </w:rPr>
              <w:t>In progress</w:t>
            </w:r>
          </w:p>
        </w:tc>
        <w:tc>
          <w:tcPr>
            <w:tcW w:w="1617" w:type="dxa"/>
          </w:tcPr>
          <w:p w14:paraId="7121FC3A" w14:textId="66F0C38A" w:rsidR="00C016E9" w:rsidRDefault="00C016E9" w:rsidP="00C016E9">
            <w:pPr>
              <w:rPr>
                <w:szCs w:val="22"/>
              </w:rPr>
            </w:pPr>
            <w:r>
              <w:rPr>
                <w:szCs w:val="22"/>
              </w:rPr>
              <w:t>Number</w:t>
            </w:r>
          </w:p>
        </w:tc>
        <w:tc>
          <w:tcPr>
            <w:tcW w:w="1980" w:type="dxa"/>
          </w:tcPr>
          <w:p w14:paraId="3FD61E67" w14:textId="77777777" w:rsidR="00C016E9" w:rsidRPr="00DF4D6A" w:rsidRDefault="00C016E9" w:rsidP="00C016E9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14592D76" w14:textId="667AE88D" w:rsidR="00C016E9" w:rsidRPr="00DF4D6A" w:rsidRDefault="00C016E9" w:rsidP="00C016E9">
            <w:pPr>
              <w:rPr>
                <w:bCs/>
                <w:szCs w:val="22"/>
                <w:lang w:eastAsia="ja-JP"/>
              </w:rPr>
            </w:pPr>
            <w:r w:rsidRPr="00E6610C"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3C31CBC1" w14:textId="15A55865" w:rsidR="00C016E9" w:rsidRPr="004C7EF6" w:rsidRDefault="00C016E9" w:rsidP="00C016E9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 xml:space="preserve">Amount of Sales order is processing </w:t>
            </w:r>
          </w:p>
        </w:tc>
      </w:tr>
      <w:tr w:rsidR="00C016E9" w:rsidRPr="000B787F" w14:paraId="1D3DA1C9" w14:textId="77777777" w:rsidTr="00C17B40">
        <w:tc>
          <w:tcPr>
            <w:tcW w:w="2068" w:type="dxa"/>
          </w:tcPr>
          <w:p w14:paraId="25153306" w14:textId="247DEC94" w:rsidR="00C016E9" w:rsidRDefault="00C016E9" w:rsidP="00C016E9">
            <w:pPr>
              <w:rPr>
                <w:szCs w:val="22"/>
              </w:rPr>
            </w:pPr>
            <w:r>
              <w:rPr>
                <w:szCs w:val="22"/>
              </w:rPr>
              <w:t>Remain</w:t>
            </w:r>
          </w:p>
        </w:tc>
        <w:tc>
          <w:tcPr>
            <w:tcW w:w="1617" w:type="dxa"/>
          </w:tcPr>
          <w:p w14:paraId="395340BA" w14:textId="3D8A71B4" w:rsidR="00C016E9" w:rsidRDefault="00C016E9" w:rsidP="00C016E9">
            <w:pPr>
              <w:rPr>
                <w:szCs w:val="22"/>
              </w:rPr>
            </w:pPr>
            <w:r>
              <w:rPr>
                <w:szCs w:val="22"/>
              </w:rPr>
              <w:t>Number</w:t>
            </w:r>
          </w:p>
        </w:tc>
        <w:tc>
          <w:tcPr>
            <w:tcW w:w="1980" w:type="dxa"/>
          </w:tcPr>
          <w:p w14:paraId="49E6E75A" w14:textId="77777777" w:rsidR="00C016E9" w:rsidRPr="00DF4D6A" w:rsidRDefault="00C016E9" w:rsidP="00C016E9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3A4641FC" w14:textId="14386395" w:rsidR="00C016E9" w:rsidRPr="00DF4D6A" w:rsidRDefault="00C016E9" w:rsidP="00C016E9">
            <w:pPr>
              <w:rPr>
                <w:bCs/>
                <w:szCs w:val="22"/>
                <w:lang w:eastAsia="ja-JP"/>
              </w:rPr>
            </w:pPr>
            <w:r w:rsidRPr="00E6610C"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345E35AB" w14:textId="4DF98D55" w:rsidR="00C016E9" w:rsidRPr="004C7EF6" w:rsidRDefault="00C016E9" w:rsidP="00C016E9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= Month Target – Achievement</w:t>
            </w:r>
          </w:p>
        </w:tc>
      </w:tr>
      <w:tr w:rsidR="00C016E9" w:rsidRPr="000B787F" w14:paraId="4D56D63E" w14:textId="77777777" w:rsidTr="00C17B40">
        <w:tc>
          <w:tcPr>
            <w:tcW w:w="2068" w:type="dxa"/>
          </w:tcPr>
          <w:p w14:paraId="60746C7E" w14:textId="0DE9C076" w:rsidR="00C016E9" w:rsidRDefault="00C016E9" w:rsidP="00C016E9">
            <w:pPr>
              <w:rPr>
                <w:szCs w:val="22"/>
              </w:rPr>
            </w:pPr>
            <w:r>
              <w:rPr>
                <w:szCs w:val="22"/>
              </w:rPr>
              <w:t>Day Target</w:t>
            </w:r>
          </w:p>
        </w:tc>
        <w:tc>
          <w:tcPr>
            <w:tcW w:w="1617" w:type="dxa"/>
          </w:tcPr>
          <w:p w14:paraId="6D72FAC2" w14:textId="0338E7CD" w:rsidR="00C016E9" w:rsidRDefault="00C016E9" w:rsidP="00C016E9">
            <w:pPr>
              <w:rPr>
                <w:szCs w:val="22"/>
              </w:rPr>
            </w:pPr>
            <w:r>
              <w:rPr>
                <w:szCs w:val="22"/>
              </w:rPr>
              <w:t>Number</w:t>
            </w:r>
          </w:p>
        </w:tc>
        <w:tc>
          <w:tcPr>
            <w:tcW w:w="1980" w:type="dxa"/>
          </w:tcPr>
          <w:p w14:paraId="6F0ACE46" w14:textId="77777777" w:rsidR="00C016E9" w:rsidRPr="00DF4D6A" w:rsidRDefault="00C016E9" w:rsidP="00C016E9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0C983F8E" w14:textId="5251165B" w:rsidR="00C016E9" w:rsidRPr="00DF4D6A" w:rsidRDefault="00C016E9" w:rsidP="00C016E9">
            <w:pPr>
              <w:rPr>
                <w:bCs/>
                <w:szCs w:val="22"/>
                <w:lang w:eastAsia="ja-JP"/>
              </w:rPr>
            </w:pPr>
            <w:r w:rsidRPr="00E6610C"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47CAE242" w14:textId="79F9424F" w:rsidR="00C016E9" w:rsidRPr="004C7EF6" w:rsidRDefault="00C016E9" w:rsidP="00C016E9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 xml:space="preserve">= Remain / ( Working day in month – Complete day ) </w:t>
            </w:r>
          </w:p>
        </w:tc>
      </w:tr>
    </w:tbl>
    <w:p w14:paraId="7D3309EA" w14:textId="66EBD24C" w:rsidR="00AD1158" w:rsidRDefault="00AD1158" w:rsidP="00AD1158">
      <w:pPr>
        <w:pStyle w:val="Heading6"/>
        <w:ind w:left="1224"/>
      </w:pPr>
      <w:r>
        <w:t>Screen 02: Customer Daily Target (PDA)</w:t>
      </w:r>
    </w:p>
    <w:p w14:paraId="4DE53D17" w14:textId="4E8BF4F0" w:rsidR="00AD1158" w:rsidRDefault="0097204E" w:rsidP="00AD1158">
      <w:pPr>
        <w:jc w:val="center"/>
      </w:pPr>
      <w:r w:rsidRPr="0097204E">
        <w:rPr>
          <w:noProof/>
        </w:rPr>
        <w:lastRenderedPageBreak/>
        <w:drawing>
          <wp:inline distT="0" distB="0" distL="0" distR="0" wp14:anchorId="173C6B97" wp14:editId="39EDB7DA">
            <wp:extent cx="9069070" cy="6127323"/>
            <wp:effectExtent l="0" t="0" r="0" b="6985"/>
            <wp:docPr id="37" name="Picture 37" descr="C:\Users\Phuc Nguyen\Desktop\Customer Target (PDA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Phuc Nguyen\Desktop\Customer Target (PDA)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69070" cy="61273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AE1B98" w14:textId="77777777" w:rsidR="0096060E" w:rsidRDefault="0096060E" w:rsidP="00AD1158">
      <w:pPr>
        <w:jc w:val="center"/>
      </w:pPr>
    </w:p>
    <w:p w14:paraId="6565796C" w14:textId="77777777" w:rsidR="0096060E" w:rsidRDefault="0096060E" w:rsidP="00AD1158">
      <w:pPr>
        <w:jc w:val="center"/>
      </w:pPr>
    </w:p>
    <w:p w14:paraId="6E657D82" w14:textId="77777777" w:rsidR="00AD1158" w:rsidRPr="000A540B" w:rsidRDefault="00AD1158" w:rsidP="00E835F8">
      <w:pPr>
        <w:pStyle w:val="ListParagraph"/>
        <w:numPr>
          <w:ilvl w:val="0"/>
          <w:numId w:val="15"/>
        </w:numPr>
        <w:rPr>
          <w:b/>
          <w:szCs w:val="22"/>
        </w:rPr>
      </w:pPr>
      <w:r w:rsidRPr="000A540B">
        <w:rPr>
          <w:b/>
          <w:szCs w:val="22"/>
        </w:rPr>
        <w:t>Screen Description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68"/>
        <w:gridCol w:w="1617"/>
        <w:gridCol w:w="1980"/>
        <w:gridCol w:w="1800"/>
        <w:gridCol w:w="6807"/>
      </w:tblGrid>
      <w:tr w:rsidR="00AD1158" w:rsidRPr="000B787F" w14:paraId="028E42A5" w14:textId="77777777" w:rsidTr="009A4A88">
        <w:tc>
          <w:tcPr>
            <w:tcW w:w="2068" w:type="dxa"/>
            <w:shd w:val="clear" w:color="auto" w:fill="C6D9F1"/>
          </w:tcPr>
          <w:p w14:paraId="468CE27B" w14:textId="77777777" w:rsidR="00AD1158" w:rsidRPr="000B787F" w:rsidRDefault="00AD1158" w:rsidP="009A4A88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Element</w:t>
            </w:r>
          </w:p>
        </w:tc>
        <w:tc>
          <w:tcPr>
            <w:tcW w:w="1617" w:type="dxa"/>
            <w:shd w:val="clear" w:color="auto" w:fill="C6D9F1"/>
          </w:tcPr>
          <w:p w14:paraId="25D96512" w14:textId="77777777" w:rsidR="00AD1158" w:rsidRPr="000B787F" w:rsidRDefault="00AD1158" w:rsidP="009A4A88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Type</w:t>
            </w:r>
          </w:p>
        </w:tc>
        <w:tc>
          <w:tcPr>
            <w:tcW w:w="1980" w:type="dxa"/>
            <w:shd w:val="clear" w:color="auto" w:fill="C6D9F1"/>
          </w:tcPr>
          <w:p w14:paraId="20073BF5" w14:textId="77777777" w:rsidR="00AD1158" w:rsidRPr="000B787F" w:rsidRDefault="00AD1158" w:rsidP="009A4A88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Length</w:t>
            </w:r>
          </w:p>
        </w:tc>
        <w:tc>
          <w:tcPr>
            <w:tcW w:w="1800" w:type="dxa"/>
            <w:shd w:val="clear" w:color="auto" w:fill="C6D9F1"/>
          </w:tcPr>
          <w:p w14:paraId="5093E65E" w14:textId="77777777" w:rsidR="00AD1158" w:rsidRPr="000B787F" w:rsidRDefault="00AD1158" w:rsidP="009A4A88">
            <w:pPr>
              <w:rPr>
                <w:b/>
                <w:szCs w:val="22"/>
              </w:rPr>
            </w:pPr>
            <w:r>
              <w:rPr>
                <w:b/>
                <w:szCs w:val="22"/>
              </w:rPr>
              <w:t>Default Value</w:t>
            </w:r>
          </w:p>
        </w:tc>
        <w:tc>
          <w:tcPr>
            <w:tcW w:w="6807" w:type="dxa"/>
            <w:shd w:val="clear" w:color="auto" w:fill="C6D9F1"/>
          </w:tcPr>
          <w:p w14:paraId="54F97F1C" w14:textId="77777777" w:rsidR="00AD1158" w:rsidRPr="000B787F" w:rsidRDefault="00AD1158" w:rsidP="009A4A88">
            <w:pPr>
              <w:rPr>
                <w:b/>
                <w:szCs w:val="22"/>
              </w:rPr>
            </w:pPr>
            <w:r w:rsidRPr="000B787F">
              <w:rPr>
                <w:b/>
                <w:szCs w:val="22"/>
              </w:rPr>
              <w:t>Description</w:t>
            </w:r>
            <w:r>
              <w:rPr>
                <w:b/>
                <w:szCs w:val="22"/>
              </w:rPr>
              <w:t xml:space="preserve"> and Rules</w:t>
            </w:r>
          </w:p>
        </w:tc>
      </w:tr>
      <w:tr w:rsidR="00AD1158" w:rsidRPr="000B787F" w14:paraId="2E37E642" w14:textId="77777777" w:rsidTr="009A4A88">
        <w:tc>
          <w:tcPr>
            <w:tcW w:w="2068" w:type="dxa"/>
          </w:tcPr>
          <w:p w14:paraId="269F75E1" w14:textId="13B08853" w:rsidR="00AD1158" w:rsidRPr="000B787F" w:rsidRDefault="0096060E" w:rsidP="009A4A88">
            <w:pPr>
              <w:rPr>
                <w:szCs w:val="22"/>
              </w:rPr>
            </w:pPr>
            <w:r>
              <w:rPr>
                <w:szCs w:val="22"/>
              </w:rPr>
              <w:t xml:space="preserve">Customer </w:t>
            </w:r>
          </w:p>
        </w:tc>
        <w:tc>
          <w:tcPr>
            <w:tcW w:w="1617" w:type="dxa"/>
          </w:tcPr>
          <w:p w14:paraId="4E7A0C96" w14:textId="3FCB096F" w:rsidR="00AD1158" w:rsidRPr="000B787F" w:rsidRDefault="0096060E" w:rsidP="009A4A88">
            <w:pPr>
              <w:rPr>
                <w:szCs w:val="22"/>
              </w:rPr>
            </w:pPr>
            <w:r>
              <w:rPr>
                <w:szCs w:val="22"/>
              </w:rPr>
              <w:t>Text</w:t>
            </w:r>
          </w:p>
        </w:tc>
        <w:tc>
          <w:tcPr>
            <w:tcW w:w="1980" w:type="dxa"/>
          </w:tcPr>
          <w:p w14:paraId="3B41AACA" w14:textId="77777777" w:rsidR="00AD1158" w:rsidRPr="000B787F" w:rsidRDefault="00AD1158" w:rsidP="009A4A88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6141C81F" w14:textId="7EE7EE22" w:rsidR="00AD1158" w:rsidRPr="000B787F" w:rsidRDefault="0096060E" w:rsidP="009A4A88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33A724B4" w14:textId="5FDD9219" w:rsidR="00AD1158" w:rsidRPr="004C7EF6" w:rsidRDefault="0096060E" w:rsidP="009A4A88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 xml:space="preserve">In-route customer of salesman </w:t>
            </w:r>
          </w:p>
        </w:tc>
      </w:tr>
      <w:tr w:rsidR="0096060E" w:rsidRPr="000B787F" w14:paraId="6F0834E3" w14:textId="77777777" w:rsidTr="009A4A88">
        <w:tc>
          <w:tcPr>
            <w:tcW w:w="2068" w:type="dxa"/>
          </w:tcPr>
          <w:p w14:paraId="318935CA" w14:textId="766A8A0D" w:rsidR="0096060E" w:rsidRDefault="0096060E" w:rsidP="0096060E">
            <w:pPr>
              <w:rPr>
                <w:szCs w:val="22"/>
              </w:rPr>
            </w:pPr>
            <w:r>
              <w:rPr>
                <w:szCs w:val="22"/>
              </w:rPr>
              <w:t>Monthly Target</w:t>
            </w:r>
          </w:p>
        </w:tc>
        <w:tc>
          <w:tcPr>
            <w:tcW w:w="1617" w:type="dxa"/>
          </w:tcPr>
          <w:p w14:paraId="77E1489E" w14:textId="6B35B326" w:rsidR="0096060E" w:rsidRDefault="0096060E" w:rsidP="0096060E">
            <w:pPr>
              <w:rPr>
                <w:szCs w:val="22"/>
              </w:rPr>
            </w:pPr>
            <w:r>
              <w:rPr>
                <w:szCs w:val="22"/>
              </w:rPr>
              <w:t>Number</w:t>
            </w:r>
          </w:p>
        </w:tc>
        <w:tc>
          <w:tcPr>
            <w:tcW w:w="1980" w:type="dxa"/>
          </w:tcPr>
          <w:p w14:paraId="18ABC51F" w14:textId="77777777" w:rsidR="0096060E" w:rsidRPr="00DF4D6A" w:rsidRDefault="0096060E" w:rsidP="0096060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10B5E326" w14:textId="4F87BE80" w:rsidR="0096060E" w:rsidRPr="00DF4D6A" w:rsidRDefault="0096060E" w:rsidP="0096060E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2CD7D4B7" w14:textId="6F28B60F" w:rsidR="0096060E" w:rsidRPr="004C7EF6" w:rsidRDefault="0096060E" w:rsidP="0096060E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Monthly target is collected from use case 02 – set up customer monthly target</w:t>
            </w:r>
          </w:p>
        </w:tc>
      </w:tr>
      <w:tr w:rsidR="0097204E" w:rsidRPr="000B787F" w14:paraId="353B8ED1" w14:textId="77777777" w:rsidTr="009A4A88">
        <w:tc>
          <w:tcPr>
            <w:tcW w:w="2068" w:type="dxa"/>
          </w:tcPr>
          <w:p w14:paraId="5D2D1496" w14:textId="48E2CA02" w:rsidR="0097204E" w:rsidRDefault="0097204E" w:rsidP="0097204E">
            <w:pPr>
              <w:rPr>
                <w:szCs w:val="22"/>
              </w:rPr>
            </w:pPr>
            <w:r>
              <w:rPr>
                <w:szCs w:val="22"/>
              </w:rPr>
              <w:t xml:space="preserve">Achievement </w:t>
            </w:r>
          </w:p>
        </w:tc>
        <w:tc>
          <w:tcPr>
            <w:tcW w:w="1617" w:type="dxa"/>
          </w:tcPr>
          <w:p w14:paraId="257BAB5D" w14:textId="39529ABC" w:rsidR="0097204E" w:rsidRDefault="0097204E" w:rsidP="0097204E">
            <w:pPr>
              <w:rPr>
                <w:szCs w:val="22"/>
              </w:rPr>
            </w:pPr>
            <w:r>
              <w:rPr>
                <w:szCs w:val="22"/>
              </w:rPr>
              <w:t>Number</w:t>
            </w:r>
          </w:p>
        </w:tc>
        <w:tc>
          <w:tcPr>
            <w:tcW w:w="1980" w:type="dxa"/>
          </w:tcPr>
          <w:p w14:paraId="1469E5B4" w14:textId="77777777" w:rsidR="0097204E" w:rsidRPr="00DF4D6A" w:rsidRDefault="0097204E" w:rsidP="0097204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3D9DF8D7" w14:textId="47FDF976" w:rsidR="0097204E" w:rsidRDefault="0097204E" w:rsidP="0097204E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706030C3" w14:textId="7548C34C" w:rsidR="0097204E" w:rsidRDefault="00C016E9" w:rsidP="0097204E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= Amount of sales order has processed to A/R invoice + Amount of sales order is processing</w:t>
            </w:r>
          </w:p>
        </w:tc>
      </w:tr>
      <w:tr w:rsidR="0097204E" w:rsidRPr="000B787F" w14:paraId="0FFD11DD" w14:textId="77777777" w:rsidTr="009A4A88">
        <w:tc>
          <w:tcPr>
            <w:tcW w:w="2068" w:type="dxa"/>
          </w:tcPr>
          <w:p w14:paraId="28E1E273" w14:textId="703F13E0" w:rsidR="0097204E" w:rsidRDefault="0097204E" w:rsidP="0097204E">
            <w:pPr>
              <w:rPr>
                <w:szCs w:val="22"/>
              </w:rPr>
            </w:pPr>
            <w:r>
              <w:rPr>
                <w:szCs w:val="22"/>
              </w:rPr>
              <w:t>Daily Target</w:t>
            </w:r>
          </w:p>
        </w:tc>
        <w:tc>
          <w:tcPr>
            <w:tcW w:w="1617" w:type="dxa"/>
          </w:tcPr>
          <w:p w14:paraId="7CB92486" w14:textId="32051B60" w:rsidR="0097204E" w:rsidRDefault="0097204E" w:rsidP="0097204E">
            <w:pPr>
              <w:rPr>
                <w:szCs w:val="22"/>
              </w:rPr>
            </w:pPr>
            <w:r>
              <w:rPr>
                <w:szCs w:val="22"/>
              </w:rPr>
              <w:t>Number</w:t>
            </w:r>
          </w:p>
        </w:tc>
        <w:tc>
          <w:tcPr>
            <w:tcW w:w="1980" w:type="dxa"/>
          </w:tcPr>
          <w:p w14:paraId="65BB2535" w14:textId="77777777" w:rsidR="0097204E" w:rsidRPr="00DF4D6A" w:rsidRDefault="0097204E" w:rsidP="0097204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578F5E42" w14:textId="4AF31D27" w:rsidR="0097204E" w:rsidRPr="00DF4D6A" w:rsidRDefault="0097204E" w:rsidP="0097204E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321FFB6B" w14:textId="101B65EC" w:rsidR="0097204E" w:rsidRPr="004C7EF6" w:rsidRDefault="0097204E" w:rsidP="0097204E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Daily Target = ( Monthly Target – Achievement of customer ) / the number of visit call left on current month</w:t>
            </w:r>
          </w:p>
        </w:tc>
      </w:tr>
      <w:tr w:rsidR="0097204E" w:rsidRPr="000B787F" w14:paraId="0EF17389" w14:textId="77777777" w:rsidTr="009A4A88">
        <w:tc>
          <w:tcPr>
            <w:tcW w:w="2068" w:type="dxa"/>
          </w:tcPr>
          <w:p w14:paraId="7AA30487" w14:textId="3EEA5BA8" w:rsidR="0097204E" w:rsidRDefault="0097204E" w:rsidP="0097204E">
            <w:pPr>
              <w:rPr>
                <w:szCs w:val="22"/>
              </w:rPr>
            </w:pPr>
            <w:r>
              <w:rPr>
                <w:szCs w:val="22"/>
              </w:rPr>
              <w:t>Revise</w:t>
            </w:r>
          </w:p>
        </w:tc>
        <w:tc>
          <w:tcPr>
            <w:tcW w:w="1617" w:type="dxa"/>
          </w:tcPr>
          <w:p w14:paraId="5AF1A68D" w14:textId="08F7FFE1" w:rsidR="0097204E" w:rsidRDefault="0097204E" w:rsidP="0097204E">
            <w:pPr>
              <w:rPr>
                <w:szCs w:val="22"/>
              </w:rPr>
            </w:pPr>
            <w:r>
              <w:rPr>
                <w:szCs w:val="22"/>
              </w:rPr>
              <w:t>Number</w:t>
            </w:r>
          </w:p>
        </w:tc>
        <w:tc>
          <w:tcPr>
            <w:tcW w:w="1980" w:type="dxa"/>
          </w:tcPr>
          <w:p w14:paraId="038F64A4" w14:textId="77777777" w:rsidR="0097204E" w:rsidRPr="00DF4D6A" w:rsidRDefault="0097204E" w:rsidP="0097204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2F148CE5" w14:textId="524DFCC0" w:rsidR="0097204E" w:rsidRPr="00DF4D6A" w:rsidRDefault="0097204E" w:rsidP="0097204E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Blank</w:t>
            </w:r>
          </w:p>
        </w:tc>
        <w:tc>
          <w:tcPr>
            <w:tcW w:w="6807" w:type="dxa"/>
          </w:tcPr>
          <w:p w14:paraId="0621D1E0" w14:textId="77777777" w:rsidR="0097204E" w:rsidRDefault="0097204E" w:rsidP="0097204E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Salesman can revise the daily target of customer</w:t>
            </w:r>
          </w:p>
          <w:p w14:paraId="426DF233" w14:textId="0E7E5A6D" w:rsidR="0097204E" w:rsidRPr="004C7EF6" w:rsidRDefault="0097204E" w:rsidP="0097204E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Revise = Daily target by default</w:t>
            </w:r>
          </w:p>
        </w:tc>
      </w:tr>
      <w:tr w:rsidR="0097204E" w:rsidRPr="000B787F" w14:paraId="29368D42" w14:textId="77777777" w:rsidTr="009A4A88">
        <w:tc>
          <w:tcPr>
            <w:tcW w:w="2068" w:type="dxa"/>
          </w:tcPr>
          <w:p w14:paraId="001264D0" w14:textId="517BAFC1" w:rsidR="0097204E" w:rsidRDefault="0097204E" w:rsidP="0097204E">
            <w:pPr>
              <w:rPr>
                <w:szCs w:val="22"/>
              </w:rPr>
            </w:pPr>
            <w:r>
              <w:rPr>
                <w:szCs w:val="22"/>
              </w:rPr>
              <w:t>Back</w:t>
            </w:r>
          </w:p>
        </w:tc>
        <w:tc>
          <w:tcPr>
            <w:tcW w:w="1617" w:type="dxa"/>
          </w:tcPr>
          <w:p w14:paraId="5CB23728" w14:textId="09F0C30A" w:rsidR="0097204E" w:rsidRDefault="0097204E" w:rsidP="0097204E">
            <w:pPr>
              <w:rPr>
                <w:szCs w:val="22"/>
              </w:rPr>
            </w:pPr>
            <w:r>
              <w:rPr>
                <w:szCs w:val="22"/>
              </w:rPr>
              <w:t>Button</w:t>
            </w:r>
          </w:p>
        </w:tc>
        <w:tc>
          <w:tcPr>
            <w:tcW w:w="1980" w:type="dxa"/>
          </w:tcPr>
          <w:p w14:paraId="3BFAF132" w14:textId="77777777" w:rsidR="0097204E" w:rsidRPr="00DF4D6A" w:rsidRDefault="0097204E" w:rsidP="0097204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2503CF5A" w14:textId="77777777" w:rsidR="0097204E" w:rsidRPr="00DF4D6A" w:rsidRDefault="0097204E" w:rsidP="0097204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6807" w:type="dxa"/>
          </w:tcPr>
          <w:p w14:paraId="1E366E6A" w14:textId="1FD46543" w:rsidR="0097204E" w:rsidRPr="004C7EF6" w:rsidRDefault="0097204E" w:rsidP="0097204E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Get back to main menu</w:t>
            </w:r>
          </w:p>
        </w:tc>
      </w:tr>
      <w:tr w:rsidR="0097204E" w:rsidRPr="000B787F" w14:paraId="3A30367B" w14:textId="77777777" w:rsidTr="009A4A88">
        <w:tc>
          <w:tcPr>
            <w:tcW w:w="2068" w:type="dxa"/>
          </w:tcPr>
          <w:p w14:paraId="2CD5F206" w14:textId="11126671" w:rsidR="0097204E" w:rsidRDefault="0097204E" w:rsidP="0097204E">
            <w:pPr>
              <w:rPr>
                <w:szCs w:val="22"/>
              </w:rPr>
            </w:pPr>
            <w:r>
              <w:rPr>
                <w:szCs w:val="22"/>
              </w:rPr>
              <w:t>Save</w:t>
            </w:r>
          </w:p>
        </w:tc>
        <w:tc>
          <w:tcPr>
            <w:tcW w:w="1617" w:type="dxa"/>
          </w:tcPr>
          <w:p w14:paraId="26B289E0" w14:textId="13CBFCDE" w:rsidR="0097204E" w:rsidRDefault="0097204E" w:rsidP="0097204E">
            <w:pPr>
              <w:rPr>
                <w:szCs w:val="22"/>
              </w:rPr>
            </w:pPr>
            <w:r>
              <w:rPr>
                <w:szCs w:val="22"/>
              </w:rPr>
              <w:t>Button</w:t>
            </w:r>
          </w:p>
        </w:tc>
        <w:tc>
          <w:tcPr>
            <w:tcW w:w="1980" w:type="dxa"/>
          </w:tcPr>
          <w:p w14:paraId="2A602AF8" w14:textId="77777777" w:rsidR="0097204E" w:rsidRPr="00DF4D6A" w:rsidRDefault="0097204E" w:rsidP="0097204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1800" w:type="dxa"/>
          </w:tcPr>
          <w:p w14:paraId="465D48B4" w14:textId="77777777" w:rsidR="0097204E" w:rsidRPr="00DF4D6A" w:rsidRDefault="0097204E" w:rsidP="0097204E">
            <w:pPr>
              <w:rPr>
                <w:bCs/>
                <w:szCs w:val="22"/>
                <w:lang w:eastAsia="ja-JP"/>
              </w:rPr>
            </w:pPr>
          </w:p>
        </w:tc>
        <w:tc>
          <w:tcPr>
            <w:tcW w:w="6807" w:type="dxa"/>
          </w:tcPr>
          <w:p w14:paraId="03BB0EB7" w14:textId="323D8A64" w:rsidR="0097204E" w:rsidRPr="004C7EF6" w:rsidRDefault="0097204E" w:rsidP="0097204E">
            <w:pPr>
              <w:rPr>
                <w:bCs/>
                <w:szCs w:val="22"/>
                <w:lang w:eastAsia="ja-JP"/>
              </w:rPr>
            </w:pPr>
            <w:r>
              <w:rPr>
                <w:bCs/>
                <w:szCs w:val="22"/>
                <w:lang w:eastAsia="ja-JP"/>
              </w:rPr>
              <w:t>Save the revise of salesman</w:t>
            </w:r>
          </w:p>
        </w:tc>
      </w:tr>
    </w:tbl>
    <w:p w14:paraId="5AAF7169" w14:textId="77777777" w:rsidR="00966892" w:rsidRPr="00966892" w:rsidRDefault="00966892" w:rsidP="00966892"/>
    <w:sectPr w:rsidR="00966892" w:rsidRPr="00966892" w:rsidSect="00EB1988">
      <w:headerReference w:type="default" r:id="rId17"/>
      <w:footerReference w:type="default" r:id="rId18"/>
      <w:pgSz w:w="16834" w:h="11909" w:orient="landscape" w:code="9"/>
      <w:pgMar w:top="1134" w:right="1134" w:bottom="1134" w:left="1418" w:header="397" w:footer="397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C2A3DCA" w14:textId="77777777" w:rsidR="00E748C8" w:rsidRDefault="00E748C8" w:rsidP="00EB1988">
      <w:pPr>
        <w:spacing w:before="0" w:after="0"/>
      </w:pPr>
      <w:r>
        <w:separator/>
      </w:r>
    </w:p>
  </w:endnote>
  <w:endnote w:type="continuationSeparator" w:id="0">
    <w:p w14:paraId="17182D8D" w14:textId="77777777" w:rsidR="00E748C8" w:rsidRDefault="00E748C8" w:rsidP="00EB1988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decorative"/>
    <w:notTrueType/>
    <w:pitch w:val="variable"/>
    <w:sig w:usb0="00000000" w:usb1="10000000" w:usb2="00000000" w:usb3="00000000" w:csb0="80000000" w:csb1="00000000"/>
  </w:font>
  <w:font w:name="VNI-Times">
    <w:panose1 w:val="00000000000000000000"/>
    <w:charset w:val="00"/>
    <w:family w:val="auto"/>
    <w:pitch w:val="variable"/>
    <w:sig w:usb0="00000007" w:usb1="00000000" w:usb2="00000000" w:usb3="00000000" w:csb0="00000013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4967" w:type="pct"/>
      <w:tblInd w:w="-3" w:type="dxa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12605"/>
      <w:gridCol w:w="1583"/>
    </w:tblGrid>
    <w:tr w:rsidR="00C25127" w14:paraId="7616CA34" w14:textId="77777777" w:rsidTr="00B43089">
      <w:trPr>
        <w:trHeight w:val="425"/>
      </w:trPr>
      <w:tc>
        <w:tcPr>
          <w:tcW w:w="4442" w:type="pct"/>
          <w:shd w:val="clear" w:color="auto" w:fill="auto"/>
        </w:tcPr>
        <w:p w14:paraId="11897A7F" w14:textId="0DA26127" w:rsidR="00C25127" w:rsidRPr="003346DB" w:rsidRDefault="00C25127" w:rsidP="00206B70">
          <w:pPr>
            <w:pStyle w:val="Footer"/>
            <w:pBdr>
              <w:top w:val="thinThickSmallGap" w:sz="24" w:space="1" w:color="622423"/>
            </w:pBdr>
            <w:tabs>
              <w:tab w:val="right" w:pos="9810"/>
              <w:tab w:val="right" w:pos="11340"/>
            </w:tabs>
            <w:rPr>
              <w:rFonts w:cs="Arial"/>
              <w:b/>
              <w:bCs/>
              <w:szCs w:val="20"/>
            </w:rPr>
          </w:pPr>
          <w:r>
            <w:rPr>
              <w:rFonts w:cs="Arial"/>
              <w:b/>
              <w:bCs/>
              <w:szCs w:val="20"/>
              <w:lang w:val="en-US"/>
            </w:rPr>
            <w:t xml:space="preserve">Release for Customer </w:t>
          </w:r>
          <w:r w:rsidRPr="003346DB">
            <w:rPr>
              <w:rFonts w:cs="Arial"/>
              <w:b/>
              <w:bCs/>
              <w:szCs w:val="20"/>
              <w:lang w:val="en-US"/>
            </w:rPr>
            <w:t xml:space="preserve">                                                        </w:t>
          </w:r>
          <w:r>
            <w:rPr>
              <w:rFonts w:cs="Arial"/>
              <w:b/>
              <w:bCs/>
              <w:szCs w:val="20"/>
              <w:lang w:val="en-US"/>
            </w:rPr>
            <w:t xml:space="preserve">                    Confidential</w:t>
          </w:r>
        </w:p>
      </w:tc>
      <w:tc>
        <w:tcPr>
          <w:tcW w:w="558" w:type="pct"/>
        </w:tcPr>
        <w:p w14:paraId="622D11F5" w14:textId="1A94EF6F" w:rsidR="00C25127" w:rsidRPr="003346DB" w:rsidRDefault="00C25127" w:rsidP="00B43089">
          <w:pPr>
            <w:pStyle w:val="Footer"/>
            <w:pBdr>
              <w:top w:val="thinThickSmallGap" w:sz="24" w:space="1" w:color="622423"/>
            </w:pBdr>
            <w:tabs>
              <w:tab w:val="right" w:pos="9810"/>
              <w:tab w:val="right" w:pos="11340"/>
            </w:tabs>
            <w:ind w:left="-91" w:hanging="90"/>
            <w:jc w:val="center"/>
            <w:rPr>
              <w:rFonts w:cs="Arial"/>
              <w:b/>
              <w:bCs/>
              <w:szCs w:val="20"/>
            </w:rPr>
          </w:pPr>
          <w:r>
            <w:rPr>
              <w:rFonts w:cs="Arial"/>
              <w:b/>
              <w:bCs/>
              <w:szCs w:val="20"/>
              <w:lang w:val="en-US"/>
            </w:rPr>
            <w:t xml:space="preserve">        Page</w:t>
          </w:r>
          <w:r w:rsidRPr="003346DB">
            <w:rPr>
              <w:rFonts w:cs="Arial"/>
              <w:b/>
              <w:bCs/>
              <w:szCs w:val="20"/>
            </w:rPr>
            <w:t xml:space="preserve"> </w:t>
          </w:r>
          <w:r w:rsidRPr="003346DB">
            <w:rPr>
              <w:rFonts w:cs="Arial"/>
              <w:b/>
              <w:bCs/>
              <w:szCs w:val="20"/>
            </w:rPr>
            <w:fldChar w:fldCharType="begin"/>
          </w:r>
          <w:r w:rsidRPr="003346DB">
            <w:rPr>
              <w:rFonts w:cs="Arial"/>
              <w:b/>
              <w:bCs/>
              <w:szCs w:val="20"/>
            </w:rPr>
            <w:instrText xml:space="preserve"> PAGE   \* MERGEFORMAT </w:instrText>
          </w:r>
          <w:r w:rsidRPr="003346DB">
            <w:rPr>
              <w:rFonts w:cs="Arial"/>
              <w:b/>
              <w:bCs/>
              <w:szCs w:val="20"/>
            </w:rPr>
            <w:fldChar w:fldCharType="separate"/>
          </w:r>
          <w:r w:rsidR="00F3644E">
            <w:rPr>
              <w:rFonts w:cs="Arial"/>
              <w:b/>
              <w:bCs/>
              <w:noProof/>
              <w:szCs w:val="20"/>
            </w:rPr>
            <w:t>4</w:t>
          </w:r>
          <w:r w:rsidRPr="003346DB">
            <w:rPr>
              <w:rFonts w:cs="Arial"/>
              <w:b/>
              <w:bCs/>
              <w:szCs w:val="20"/>
            </w:rPr>
            <w:fldChar w:fldCharType="end"/>
          </w:r>
          <w:r w:rsidRPr="003346DB">
            <w:rPr>
              <w:rFonts w:cs="Arial"/>
              <w:b/>
              <w:bCs/>
              <w:szCs w:val="20"/>
            </w:rPr>
            <w:t>/</w:t>
          </w:r>
          <w:r w:rsidRPr="003346DB">
            <w:rPr>
              <w:rFonts w:cs="Arial"/>
              <w:b/>
              <w:bCs/>
              <w:szCs w:val="20"/>
            </w:rPr>
            <w:fldChar w:fldCharType="begin"/>
          </w:r>
          <w:r w:rsidRPr="003346DB">
            <w:rPr>
              <w:rFonts w:cs="Arial"/>
              <w:b/>
              <w:bCs/>
              <w:szCs w:val="20"/>
            </w:rPr>
            <w:instrText xml:space="preserve"> NUMPAGES   \* MERGEFORMAT </w:instrText>
          </w:r>
          <w:r w:rsidRPr="003346DB">
            <w:rPr>
              <w:rFonts w:cs="Arial"/>
              <w:b/>
              <w:bCs/>
              <w:szCs w:val="20"/>
            </w:rPr>
            <w:fldChar w:fldCharType="separate"/>
          </w:r>
          <w:r w:rsidR="00F3644E">
            <w:rPr>
              <w:rFonts w:cs="Arial"/>
              <w:b/>
              <w:bCs/>
              <w:noProof/>
              <w:szCs w:val="20"/>
            </w:rPr>
            <w:t>16</w:t>
          </w:r>
          <w:r w:rsidRPr="003346DB">
            <w:rPr>
              <w:rFonts w:cs="Arial"/>
              <w:b/>
              <w:bCs/>
              <w:szCs w:val="20"/>
            </w:rPr>
            <w:fldChar w:fldCharType="end"/>
          </w:r>
          <w:r w:rsidRPr="003346DB">
            <w:rPr>
              <w:rFonts w:cs="Arial"/>
              <w:b/>
              <w:bCs/>
              <w:szCs w:val="20"/>
              <w:lang w:val="en-US"/>
            </w:rPr>
            <w:t xml:space="preserve">                                                                           </w:t>
          </w:r>
        </w:p>
      </w:tc>
    </w:tr>
  </w:tbl>
  <w:p w14:paraId="222A4226" w14:textId="77777777" w:rsidR="00C25127" w:rsidRPr="00EA472F" w:rsidRDefault="00C25127" w:rsidP="00EB1988">
    <w:pPr>
      <w:pStyle w:val="Footer"/>
      <w:rPr>
        <w:lang w:val="vi-VN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AEDB4DA" w14:textId="77777777" w:rsidR="00E748C8" w:rsidRDefault="00E748C8" w:rsidP="00EB1988">
      <w:pPr>
        <w:spacing w:before="0" w:after="0"/>
      </w:pPr>
      <w:r>
        <w:separator/>
      </w:r>
    </w:p>
  </w:footnote>
  <w:footnote w:type="continuationSeparator" w:id="0">
    <w:p w14:paraId="00AFACFA" w14:textId="77777777" w:rsidR="00E748C8" w:rsidRDefault="00E748C8" w:rsidP="00EB1988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4614" w:type="dxa"/>
      <w:tblLayout w:type="fixed"/>
      <w:tblLook w:val="04A0" w:firstRow="1" w:lastRow="0" w:firstColumn="1" w:lastColumn="0" w:noHBand="0" w:noVBand="1"/>
    </w:tblPr>
    <w:tblGrid>
      <w:gridCol w:w="2271"/>
      <w:gridCol w:w="9699"/>
      <w:gridCol w:w="2644"/>
    </w:tblGrid>
    <w:tr w:rsidR="00C25127" w14:paraId="1800EC6D" w14:textId="77777777" w:rsidTr="00F36860">
      <w:trPr>
        <w:trHeight w:val="520"/>
      </w:trPr>
      <w:tc>
        <w:tcPr>
          <w:tcW w:w="2271" w:type="dxa"/>
          <w:vAlign w:val="center"/>
        </w:tcPr>
        <w:p w14:paraId="54322279" w14:textId="547F81E5" w:rsidR="00C25127" w:rsidRPr="000E3A2F" w:rsidRDefault="00C25127" w:rsidP="00F36860">
          <w:pPr>
            <w:pStyle w:val="Header"/>
            <w:tabs>
              <w:tab w:val="clear" w:pos="4153"/>
              <w:tab w:val="clear" w:pos="8306"/>
            </w:tabs>
            <w:rPr>
              <w:lang w:val="en-US" w:eastAsia="en-US"/>
            </w:rPr>
          </w:pPr>
          <w:r>
            <w:rPr>
              <w:noProof/>
              <w:color w:val="808080"/>
              <w:sz w:val="16"/>
              <w:szCs w:val="16"/>
              <w:lang w:val="en-US" w:eastAsia="en-US"/>
            </w:rPr>
            <w:drawing>
              <wp:inline distT="0" distB="0" distL="0" distR="0" wp14:anchorId="4C3AF3D9" wp14:editId="2306BCA3">
                <wp:extent cx="952500" cy="469900"/>
                <wp:effectExtent l="0" t="0" r="0" b="0"/>
                <wp:docPr id="2" name="Picture 2" descr="cid:image014.png@01D26A84.5AF504C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3" descr="cid:image014.png@01D26A84.5AF504C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r:link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52500" cy="469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699" w:type="dxa"/>
          <w:vAlign w:val="center"/>
        </w:tcPr>
        <w:p w14:paraId="22615C64" w14:textId="6FAC3F20" w:rsidR="00C25127" w:rsidRPr="00873D8D" w:rsidRDefault="00C25127" w:rsidP="00EB1988">
          <w:pPr>
            <w:pStyle w:val="Header"/>
            <w:tabs>
              <w:tab w:val="clear" w:pos="4153"/>
              <w:tab w:val="clear" w:pos="8306"/>
            </w:tabs>
            <w:jc w:val="center"/>
            <w:rPr>
              <w:b/>
              <w:bCs/>
              <w:sz w:val="44"/>
              <w:szCs w:val="24"/>
              <w:lang w:val="en-US" w:eastAsia="en-US"/>
            </w:rPr>
          </w:pPr>
          <w:r>
            <w:rPr>
              <w:b/>
              <w:bCs/>
              <w:sz w:val="44"/>
              <w:szCs w:val="24"/>
              <w:lang w:val="en-US" w:eastAsia="en-US"/>
            </w:rPr>
            <w:t>Your Distribution Management Solution</w:t>
          </w:r>
        </w:p>
      </w:tc>
      <w:tc>
        <w:tcPr>
          <w:tcW w:w="2644" w:type="dxa"/>
          <w:vAlign w:val="center"/>
        </w:tcPr>
        <w:p w14:paraId="0C223967" w14:textId="6E58E289" w:rsidR="00C25127" w:rsidRPr="000D50A4" w:rsidRDefault="00C25127" w:rsidP="00EB1988">
          <w:pPr>
            <w:pStyle w:val="Header"/>
            <w:jc w:val="center"/>
            <w:rPr>
              <w:noProof/>
              <w:lang w:val="en-US" w:eastAsia="en-US"/>
            </w:rPr>
          </w:pPr>
          <w:r w:rsidRPr="00821C8F">
            <w:rPr>
              <w:noProof/>
              <w:lang w:val="en-US" w:eastAsia="en-US"/>
            </w:rPr>
            <w:drawing>
              <wp:inline distT="0" distB="0" distL="0" distR="0" wp14:anchorId="0D923ADA" wp14:editId="223D6318">
                <wp:extent cx="1181408" cy="350512"/>
                <wp:effectExtent l="0" t="0" r="0" b="0"/>
                <wp:docPr id="35" name="Picture 35" descr="C:\Users\Phuc Nguyen\Desktop\logo Lien A-Eng2016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4" descr="C:\Users\Phuc Nguyen\Desktop\logo Lien A-Eng2016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95326" cy="3546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C25127" w14:paraId="0F2B16A2" w14:textId="77777777" w:rsidTr="00F36860">
      <w:trPr>
        <w:trHeight w:hRule="exact" w:val="29"/>
      </w:trPr>
      <w:tc>
        <w:tcPr>
          <w:tcW w:w="2271" w:type="dxa"/>
        </w:tcPr>
        <w:p w14:paraId="767ADA6D" w14:textId="77777777" w:rsidR="00C25127" w:rsidRPr="00831016" w:rsidRDefault="00C25127" w:rsidP="00EB1988">
          <w:pPr>
            <w:pStyle w:val="Header"/>
            <w:jc w:val="center"/>
            <w:rPr>
              <w:noProof/>
              <w:lang w:val="en-US" w:eastAsia="ja-JP"/>
            </w:rPr>
          </w:pPr>
        </w:p>
      </w:tc>
      <w:tc>
        <w:tcPr>
          <w:tcW w:w="9699" w:type="dxa"/>
        </w:tcPr>
        <w:p w14:paraId="621A76B7" w14:textId="77777777" w:rsidR="00C25127" w:rsidRPr="00C050C3" w:rsidRDefault="00C25127" w:rsidP="00EB1988">
          <w:pPr>
            <w:pStyle w:val="Header"/>
            <w:jc w:val="center"/>
            <w:rPr>
              <w:rFonts w:cs="Arial"/>
              <w:bCs/>
              <w:snapToGrid w:val="0"/>
              <w:spacing w:val="10"/>
              <w:sz w:val="22"/>
              <w:szCs w:val="22"/>
            </w:rPr>
          </w:pPr>
        </w:p>
      </w:tc>
      <w:tc>
        <w:tcPr>
          <w:tcW w:w="2644" w:type="dxa"/>
        </w:tcPr>
        <w:p w14:paraId="2C4932B5" w14:textId="77777777" w:rsidR="00C25127" w:rsidRPr="00747786" w:rsidRDefault="00C25127" w:rsidP="00EB1988">
          <w:pPr>
            <w:pStyle w:val="Header"/>
            <w:jc w:val="center"/>
            <w:rPr>
              <w:noProof/>
              <w:lang w:val="en-US" w:eastAsia="en-US"/>
            </w:rPr>
          </w:pPr>
        </w:p>
      </w:tc>
    </w:tr>
  </w:tbl>
  <w:p w14:paraId="03100645" w14:textId="77777777" w:rsidR="00C25127" w:rsidRDefault="00C25127" w:rsidP="00EB198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E750AE"/>
    <w:multiLevelType w:val="hybridMultilevel"/>
    <w:tmpl w:val="BB8EE158"/>
    <w:lvl w:ilvl="0" w:tplc="3836C62A">
      <w:start w:val="3"/>
      <w:numFmt w:val="bullet"/>
      <w:lvlText w:val="-"/>
      <w:lvlJc w:val="left"/>
      <w:pPr>
        <w:ind w:left="144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9B10983"/>
    <w:multiLevelType w:val="multilevel"/>
    <w:tmpl w:val="21B46A38"/>
    <w:lvl w:ilvl="0">
      <w:start w:val="1"/>
      <w:numFmt w:val="decimal"/>
      <w:pStyle w:val="Heading3"/>
      <w:lvlText w:val="%1."/>
      <w:lvlJc w:val="left"/>
      <w:pPr>
        <w:ind w:left="360" w:hanging="360"/>
      </w:pPr>
    </w:lvl>
    <w:lvl w:ilvl="1">
      <w:start w:val="1"/>
      <w:numFmt w:val="decimal"/>
      <w:pStyle w:val="Heading4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Heading5"/>
      <w:lvlText w:val="%1.%2.%3."/>
      <w:lvlJc w:val="left"/>
      <w:pPr>
        <w:ind w:left="2394" w:hanging="504"/>
      </w:pPr>
      <w:rPr>
        <w:rFonts w:hint="default"/>
      </w:rPr>
    </w:lvl>
    <w:lvl w:ilvl="3">
      <w:start w:val="1"/>
      <w:numFmt w:val="decimal"/>
      <w:pStyle w:val="Heading6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0A9944EA"/>
    <w:multiLevelType w:val="hybridMultilevel"/>
    <w:tmpl w:val="0AB66C76"/>
    <w:lvl w:ilvl="0" w:tplc="A1BE6DA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B7A0BCC"/>
    <w:multiLevelType w:val="multilevel"/>
    <w:tmpl w:val="0409001D"/>
    <w:styleLink w:val="11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/>
        <w:b/>
        <w:sz w:val="24"/>
        <w:u w:val="single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>
    <w:nsid w:val="1D602D59"/>
    <w:multiLevelType w:val="hybridMultilevel"/>
    <w:tmpl w:val="B09854A4"/>
    <w:lvl w:ilvl="0" w:tplc="3836C62A">
      <w:start w:val="3"/>
      <w:numFmt w:val="bullet"/>
      <w:lvlText w:val="-"/>
      <w:lvlJc w:val="left"/>
      <w:pPr>
        <w:ind w:left="144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285B5E02"/>
    <w:multiLevelType w:val="multilevel"/>
    <w:tmpl w:val="E0DCFC22"/>
    <w:lvl w:ilvl="0">
      <w:start w:val="1"/>
      <w:numFmt w:val="decimal"/>
      <w:pStyle w:val="Tieude1"/>
      <w:lvlText w:val="%1"/>
      <w:lvlJc w:val="left"/>
      <w:pPr>
        <w:tabs>
          <w:tab w:val="num" w:pos="288"/>
        </w:tabs>
        <w:ind w:left="288" w:hanging="288"/>
      </w:pPr>
      <w:rPr>
        <w:rFonts w:hint="default"/>
        <w:b/>
        <w:i w:val="0"/>
      </w:rPr>
    </w:lvl>
    <w:lvl w:ilvl="1">
      <w:start w:val="1"/>
      <w:numFmt w:val="decimal"/>
      <w:pStyle w:val="Tieude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ieude3"/>
      <w:lvlText w:val="%1.%2.%3"/>
      <w:lvlJc w:val="left"/>
      <w:pPr>
        <w:tabs>
          <w:tab w:val="num" w:pos="1350"/>
        </w:tabs>
        <w:ind w:left="1350" w:hanging="720"/>
      </w:pPr>
      <w:rPr>
        <w:rFonts w:hint="default"/>
      </w:rPr>
    </w:lvl>
    <w:lvl w:ilvl="3">
      <w:start w:val="1"/>
      <w:numFmt w:val="decimal"/>
      <w:pStyle w:val="Tieude4"/>
      <w:lvlText w:val="(%4)"/>
      <w:lvlJc w:val="left"/>
      <w:pPr>
        <w:tabs>
          <w:tab w:val="num" w:pos="1008"/>
        </w:tabs>
        <w:ind w:left="1008" w:hanging="432"/>
      </w:pPr>
      <w:rPr>
        <w:rFonts w:hint="default"/>
        <w:b w:val="0"/>
      </w:rPr>
    </w:lvl>
    <w:lvl w:ilvl="4">
      <w:start w:val="1"/>
      <w:numFmt w:val="lowerLetter"/>
      <w:pStyle w:val="Tieude5"/>
      <w:lvlText w:val="%5."/>
      <w:lvlJc w:val="left"/>
      <w:pPr>
        <w:ind w:left="1800" w:hanging="504"/>
      </w:pPr>
      <w:rPr>
        <w:rFonts w:hint="default"/>
      </w:rPr>
    </w:lvl>
    <w:lvl w:ilvl="5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"/>
      <w:lvlJc w:val="left"/>
      <w:pPr>
        <w:ind w:left="3024" w:hanging="432"/>
      </w:pPr>
      <w:rPr>
        <w:rFonts w:ascii="Symbol" w:hAnsi="Symbol" w:hint="default"/>
        <w:color w:val="auto"/>
      </w:rPr>
    </w:lvl>
    <w:lvl w:ilvl="7">
      <w:start w:val="1"/>
      <w:numFmt w:val="bullet"/>
      <w:lvlText w:val=""/>
      <w:lvlJc w:val="left"/>
      <w:pPr>
        <w:ind w:left="3456" w:hanging="432"/>
      </w:pPr>
      <w:rPr>
        <w:rFonts w:ascii="Symbol" w:hAnsi="Symbol" w:hint="default"/>
        <w:color w:val="auto"/>
      </w:rPr>
    </w:lvl>
    <w:lvl w:ilvl="8">
      <w:start w:val="1"/>
      <w:numFmt w:val="bullet"/>
      <w:lvlText w:val=""/>
      <w:lvlJc w:val="left"/>
      <w:pPr>
        <w:ind w:left="4248" w:hanging="648"/>
      </w:pPr>
      <w:rPr>
        <w:rFonts w:ascii="Symbol" w:hAnsi="Symbol" w:hint="default"/>
        <w:color w:val="auto"/>
      </w:rPr>
    </w:lvl>
  </w:abstractNum>
  <w:abstractNum w:abstractNumId="6">
    <w:nsid w:val="34C17C86"/>
    <w:multiLevelType w:val="hybridMultilevel"/>
    <w:tmpl w:val="8AA8CB02"/>
    <w:lvl w:ilvl="0" w:tplc="FAE6E51C">
      <w:start w:val="1"/>
      <w:numFmt w:val="bullet"/>
      <w:pStyle w:val="Plus5"/>
      <w:lvlText w:val="+"/>
      <w:lvlJc w:val="left"/>
      <w:pPr>
        <w:tabs>
          <w:tab w:val="num" w:pos="1800"/>
        </w:tabs>
        <w:ind w:left="1800" w:hanging="360"/>
      </w:pPr>
      <w:rPr>
        <w:rFonts w:ascii="Times New Roman" w:hAnsi="Times New Roman" w:cs="Times New Roman" w:hint="default"/>
        <w:sz w:val="22"/>
        <w:szCs w:val="22"/>
      </w:rPr>
    </w:lvl>
    <w:lvl w:ilvl="1" w:tplc="0138188E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3BEE5E1D"/>
    <w:multiLevelType w:val="hybridMultilevel"/>
    <w:tmpl w:val="85B4E980"/>
    <w:lvl w:ilvl="0" w:tplc="3836C62A">
      <w:start w:val="3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425C0610"/>
    <w:multiLevelType w:val="hybridMultilevel"/>
    <w:tmpl w:val="5A62C368"/>
    <w:lvl w:ilvl="0" w:tplc="4AE8F3EC">
      <w:start w:val="1"/>
      <w:numFmt w:val="decimal"/>
      <w:pStyle w:val="PictureNo"/>
      <w:lvlText w:val="Hình 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8C3323F"/>
    <w:multiLevelType w:val="hybridMultilevel"/>
    <w:tmpl w:val="EB5A774C"/>
    <w:lvl w:ilvl="0" w:tplc="B43E61E0">
      <w:start w:val="1"/>
      <w:numFmt w:val="bullet"/>
      <w:pStyle w:val="Square5"/>
      <w:lvlText w:val=""/>
      <w:lvlJc w:val="left"/>
      <w:pPr>
        <w:tabs>
          <w:tab w:val="num" w:pos="360"/>
        </w:tabs>
        <w:ind w:left="2160" w:hanging="360"/>
      </w:pPr>
      <w:rPr>
        <w:rFonts w:ascii="Wingdings" w:hAnsi="Wingdings" w:hint="default"/>
        <w:sz w:val="22"/>
        <w:szCs w:val="22"/>
      </w:rPr>
    </w:lvl>
    <w:lvl w:ilvl="1" w:tplc="62689CF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D146F2A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7EAD2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AF6172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6A907F3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C4C80A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E222BC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E73EF05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49127282"/>
    <w:multiLevelType w:val="hybridMultilevel"/>
    <w:tmpl w:val="8B3E5BF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C8E25B5"/>
    <w:multiLevelType w:val="hybridMultilevel"/>
    <w:tmpl w:val="6EFAD71E"/>
    <w:lvl w:ilvl="0" w:tplc="519C5168">
      <w:numFmt w:val="bullet"/>
      <w:pStyle w:val="Plus3"/>
      <w:lvlText w:val="+"/>
      <w:lvlJc w:val="left"/>
      <w:pPr>
        <w:tabs>
          <w:tab w:val="num" w:pos="1080"/>
        </w:tabs>
        <w:ind w:left="1080" w:hanging="360"/>
      </w:pPr>
      <w:rPr>
        <w:rFonts w:ascii="VNI-Times" w:eastAsia="Times New Roman" w:hAnsi="VNI-Time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4EDA4CB3"/>
    <w:multiLevelType w:val="hybridMultilevel"/>
    <w:tmpl w:val="D5DCDA84"/>
    <w:lvl w:ilvl="0" w:tplc="E85007CC">
      <w:start w:val="1"/>
      <w:numFmt w:val="bullet"/>
      <w:pStyle w:val="Point5"/>
      <w:lvlText w:val=""/>
      <w:lvlJc w:val="left"/>
      <w:pPr>
        <w:tabs>
          <w:tab w:val="num" w:pos="360"/>
        </w:tabs>
        <w:ind w:left="2160" w:hanging="36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500461E8"/>
    <w:multiLevelType w:val="hybridMultilevel"/>
    <w:tmpl w:val="624EB3C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229394E"/>
    <w:multiLevelType w:val="hybridMultilevel"/>
    <w:tmpl w:val="5D3AD1F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5">
    <w:nsid w:val="5B58051B"/>
    <w:multiLevelType w:val="hybridMultilevel"/>
    <w:tmpl w:val="1F3495CA"/>
    <w:lvl w:ilvl="0" w:tplc="3836C62A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1F71D70"/>
    <w:multiLevelType w:val="hybridMultilevel"/>
    <w:tmpl w:val="E7FADD78"/>
    <w:lvl w:ilvl="0" w:tplc="D9F8A30C">
      <w:start w:val="1"/>
      <w:numFmt w:val="bullet"/>
      <w:pStyle w:val="Poin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62952899"/>
    <w:multiLevelType w:val="hybridMultilevel"/>
    <w:tmpl w:val="4DD4497E"/>
    <w:lvl w:ilvl="0" w:tplc="49CC806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63B67817"/>
    <w:multiLevelType w:val="hybridMultilevel"/>
    <w:tmpl w:val="35A2F07C"/>
    <w:lvl w:ilvl="0" w:tplc="F62CB508">
      <w:start w:val="1"/>
      <w:numFmt w:val="bullet"/>
      <w:pStyle w:val="Minus5"/>
      <w:lvlText w:val="-"/>
      <w:lvlJc w:val="left"/>
      <w:pPr>
        <w:tabs>
          <w:tab w:val="num" w:pos="1800"/>
        </w:tabs>
        <w:ind w:left="1800" w:hanging="360"/>
      </w:pPr>
      <w:rPr>
        <w:rFonts w:ascii="VNI-Times" w:hAnsi="VNI-Times" w:hint="default"/>
        <w:sz w:val="24"/>
      </w:rPr>
    </w:lvl>
    <w:lvl w:ilvl="1" w:tplc="7CB8445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698601BB"/>
    <w:multiLevelType w:val="hybridMultilevel"/>
    <w:tmpl w:val="A75CE93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05C477A"/>
    <w:multiLevelType w:val="hybridMultilevel"/>
    <w:tmpl w:val="DFCA0194"/>
    <w:lvl w:ilvl="0" w:tplc="E9120EA2">
      <w:start w:val="1"/>
      <w:numFmt w:val="bullet"/>
      <w:pStyle w:val="Poin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7517552E"/>
    <w:multiLevelType w:val="hybridMultilevel"/>
    <w:tmpl w:val="58CC09C8"/>
    <w:lvl w:ilvl="0" w:tplc="7D301F2A">
      <w:start w:val="1"/>
      <w:numFmt w:val="bullet"/>
      <w:pStyle w:val="Minus1"/>
      <w:lvlText w:val="-"/>
      <w:lvlJc w:val="left"/>
      <w:pPr>
        <w:tabs>
          <w:tab w:val="num" w:pos="360"/>
        </w:tabs>
        <w:ind w:left="360" w:hanging="360"/>
      </w:pPr>
      <w:rPr>
        <w:rFonts w:ascii="VNI-Times" w:hAnsi="VNI-Times" w:hint="default"/>
        <w:sz w:val="24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7BDA26AA"/>
    <w:multiLevelType w:val="hybridMultilevel"/>
    <w:tmpl w:val="5B3A47C0"/>
    <w:lvl w:ilvl="0" w:tplc="62FA6E40">
      <w:start w:val="1"/>
      <w:numFmt w:val="bullet"/>
      <w:pStyle w:val="Minus2"/>
      <w:lvlText w:val="-"/>
      <w:lvlJc w:val="left"/>
      <w:pPr>
        <w:tabs>
          <w:tab w:val="num" w:pos="720"/>
        </w:tabs>
        <w:ind w:left="720" w:hanging="360"/>
      </w:pPr>
      <w:rPr>
        <w:rFonts w:ascii="VNI-Times" w:hAnsi="VNI-Times" w:hint="default"/>
        <w:sz w:val="24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7FC03E36"/>
    <w:multiLevelType w:val="hybridMultilevel"/>
    <w:tmpl w:val="43F2FEEE"/>
    <w:lvl w:ilvl="0" w:tplc="7D301F2A">
      <w:start w:val="1"/>
      <w:numFmt w:val="bullet"/>
      <w:pStyle w:val="Plus1"/>
      <w:lvlText w:val="+"/>
      <w:lvlJc w:val="left"/>
      <w:pPr>
        <w:tabs>
          <w:tab w:val="num" w:pos="360"/>
        </w:tabs>
        <w:ind w:left="360" w:hanging="360"/>
      </w:pPr>
      <w:rPr>
        <w:rFonts w:ascii="VNI-Times" w:hAnsi="VNI-Times" w:hint="default"/>
        <w:sz w:val="22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7FF94385"/>
    <w:multiLevelType w:val="hybridMultilevel"/>
    <w:tmpl w:val="8CA88B86"/>
    <w:lvl w:ilvl="0" w:tplc="C50611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1"/>
  </w:num>
  <w:num w:numId="2">
    <w:abstractNumId w:val="20"/>
  </w:num>
  <w:num w:numId="3">
    <w:abstractNumId w:val="11"/>
  </w:num>
  <w:num w:numId="4">
    <w:abstractNumId w:val="22"/>
  </w:num>
  <w:num w:numId="5">
    <w:abstractNumId w:val="8"/>
  </w:num>
  <w:num w:numId="6">
    <w:abstractNumId w:val="16"/>
  </w:num>
  <w:num w:numId="7">
    <w:abstractNumId w:val="23"/>
  </w:num>
  <w:num w:numId="8">
    <w:abstractNumId w:val="6"/>
  </w:num>
  <w:num w:numId="9">
    <w:abstractNumId w:val="18"/>
  </w:num>
  <w:num w:numId="10">
    <w:abstractNumId w:val="9"/>
  </w:num>
  <w:num w:numId="11">
    <w:abstractNumId w:val="3"/>
  </w:num>
  <w:num w:numId="12">
    <w:abstractNumId w:val="12"/>
  </w:num>
  <w:num w:numId="13">
    <w:abstractNumId w:val="1"/>
  </w:num>
  <w:num w:numId="14">
    <w:abstractNumId w:val="5"/>
  </w:num>
  <w:num w:numId="15">
    <w:abstractNumId w:val="13"/>
  </w:num>
  <w:num w:numId="16">
    <w:abstractNumId w:val="10"/>
  </w:num>
  <w:num w:numId="17">
    <w:abstractNumId w:val="14"/>
  </w:num>
  <w:num w:numId="18">
    <w:abstractNumId w:val="19"/>
  </w:num>
  <w:num w:numId="19">
    <w:abstractNumId w:val="7"/>
  </w:num>
  <w:num w:numId="20">
    <w:abstractNumId w:val="0"/>
  </w:num>
  <w:num w:numId="21">
    <w:abstractNumId w:val="2"/>
  </w:num>
  <w:num w:numId="22">
    <w:abstractNumId w:val="15"/>
  </w:num>
  <w:num w:numId="23">
    <w:abstractNumId w:val="17"/>
  </w:num>
  <w:num w:numId="24">
    <w:abstractNumId w:val="24"/>
  </w:num>
  <w:num w:numId="25">
    <w:abstractNumId w:val="4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1988"/>
    <w:rsid w:val="00000D47"/>
    <w:rsid w:val="00002B6B"/>
    <w:rsid w:val="00002B73"/>
    <w:rsid w:val="00004281"/>
    <w:rsid w:val="000073A5"/>
    <w:rsid w:val="000100C1"/>
    <w:rsid w:val="00016D6C"/>
    <w:rsid w:val="00017513"/>
    <w:rsid w:val="000208DC"/>
    <w:rsid w:val="00021323"/>
    <w:rsid w:val="000328B9"/>
    <w:rsid w:val="00036504"/>
    <w:rsid w:val="00037592"/>
    <w:rsid w:val="000428C2"/>
    <w:rsid w:val="00050BDE"/>
    <w:rsid w:val="00052833"/>
    <w:rsid w:val="00053E2A"/>
    <w:rsid w:val="0005558D"/>
    <w:rsid w:val="00060D83"/>
    <w:rsid w:val="0006201C"/>
    <w:rsid w:val="00063281"/>
    <w:rsid w:val="00064574"/>
    <w:rsid w:val="00070078"/>
    <w:rsid w:val="00071DD9"/>
    <w:rsid w:val="00073C1B"/>
    <w:rsid w:val="000751F1"/>
    <w:rsid w:val="00075B30"/>
    <w:rsid w:val="0007741E"/>
    <w:rsid w:val="000861F5"/>
    <w:rsid w:val="00086E49"/>
    <w:rsid w:val="00092859"/>
    <w:rsid w:val="00092F2A"/>
    <w:rsid w:val="000939DC"/>
    <w:rsid w:val="00095895"/>
    <w:rsid w:val="0009659E"/>
    <w:rsid w:val="000A0AA9"/>
    <w:rsid w:val="000A2F47"/>
    <w:rsid w:val="000A540B"/>
    <w:rsid w:val="000B05BE"/>
    <w:rsid w:val="000B1B20"/>
    <w:rsid w:val="000B1D23"/>
    <w:rsid w:val="000B4F7A"/>
    <w:rsid w:val="000C0AFF"/>
    <w:rsid w:val="000C5626"/>
    <w:rsid w:val="000D031C"/>
    <w:rsid w:val="000D518A"/>
    <w:rsid w:val="000D60E1"/>
    <w:rsid w:val="000D6DEB"/>
    <w:rsid w:val="000D7B1E"/>
    <w:rsid w:val="000E22D8"/>
    <w:rsid w:val="000F02E6"/>
    <w:rsid w:val="000F682D"/>
    <w:rsid w:val="000F69E6"/>
    <w:rsid w:val="00104749"/>
    <w:rsid w:val="00105B21"/>
    <w:rsid w:val="0010717C"/>
    <w:rsid w:val="0010733B"/>
    <w:rsid w:val="0011267D"/>
    <w:rsid w:val="00114AA7"/>
    <w:rsid w:val="001167D6"/>
    <w:rsid w:val="00122AA1"/>
    <w:rsid w:val="0012363D"/>
    <w:rsid w:val="001270A0"/>
    <w:rsid w:val="0013105D"/>
    <w:rsid w:val="001326F8"/>
    <w:rsid w:val="001333B3"/>
    <w:rsid w:val="00135186"/>
    <w:rsid w:val="0013562E"/>
    <w:rsid w:val="001401D9"/>
    <w:rsid w:val="0014205A"/>
    <w:rsid w:val="001422C4"/>
    <w:rsid w:val="00147862"/>
    <w:rsid w:val="00153DF5"/>
    <w:rsid w:val="00160263"/>
    <w:rsid w:val="00161C5B"/>
    <w:rsid w:val="00162F51"/>
    <w:rsid w:val="00163D28"/>
    <w:rsid w:val="0016435C"/>
    <w:rsid w:val="00164829"/>
    <w:rsid w:val="00164F6D"/>
    <w:rsid w:val="00165EA3"/>
    <w:rsid w:val="00166977"/>
    <w:rsid w:val="00170C4E"/>
    <w:rsid w:val="001722A1"/>
    <w:rsid w:val="00172DA8"/>
    <w:rsid w:val="001731DE"/>
    <w:rsid w:val="00175B71"/>
    <w:rsid w:val="00181221"/>
    <w:rsid w:val="001823B9"/>
    <w:rsid w:val="00183841"/>
    <w:rsid w:val="00184CED"/>
    <w:rsid w:val="00190650"/>
    <w:rsid w:val="0019175E"/>
    <w:rsid w:val="00196B0B"/>
    <w:rsid w:val="001A10E3"/>
    <w:rsid w:val="001A406F"/>
    <w:rsid w:val="001A5344"/>
    <w:rsid w:val="001B09D5"/>
    <w:rsid w:val="001B2879"/>
    <w:rsid w:val="001B3667"/>
    <w:rsid w:val="001B5C7F"/>
    <w:rsid w:val="001B6EA9"/>
    <w:rsid w:val="001C1EB9"/>
    <w:rsid w:val="001C4DBC"/>
    <w:rsid w:val="001C6AD4"/>
    <w:rsid w:val="001D4728"/>
    <w:rsid w:val="001D5194"/>
    <w:rsid w:val="001D7CF7"/>
    <w:rsid w:val="001E4424"/>
    <w:rsid w:val="001E5AFF"/>
    <w:rsid w:val="001E5E61"/>
    <w:rsid w:val="001F29C6"/>
    <w:rsid w:val="001F432A"/>
    <w:rsid w:val="001F445F"/>
    <w:rsid w:val="001F68D8"/>
    <w:rsid w:val="00203507"/>
    <w:rsid w:val="00203BE2"/>
    <w:rsid w:val="00206B70"/>
    <w:rsid w:val="00207C1B"/>
    <w:rsid w:val="00210542"/>
    <w:rsid w:val="00214DD7"/>
    <w:rsid w:val="00214DDF"/>
    <w:rsid w:val="00217737"/>
    <w:rsid w:val="00220E02"/>
    <w:rsid w:val="002238CC"/>
    <w:rsid w:val="0022546C"/>
    <w:rsid w:val="00231549"/>
    <w:rsid w:val="00231816"/>
    <w:rsid w:val="0023189B"/>
    <w:rsid w:val="00233BD3"/>
    <w:rsid w:val="0023508F"/>
    <w:rsid w:val="00235AD3"/>
    <w:rsid w:val="00236699"/>
    <w:rsid w:val="00240805"/>
    <w:rsid w:val="00243408"/>
    <w:rsid w:val="00243BE1"/>
    <w:rsid w:val="002440BC"/>
    <w:rsid w:val="0025560F"/>
    <w:rsid w:val="00276C30"/>
    <w:rsid w:val="00276DBE"/>
    <w:rsid w:val="00280D58"/>
    <w:rsid w:val="002810C0"/>
    <w:rsid w:val="00284900"/>
    <w:rsid w:val="00286644"/>
    <w:rsid w:val="00287B75"/>
    <w:rsid w:val="00287E63"/>
    <w:rsid w:val="0029047F"/>
    <w:rsid w:val="002926E3"/>
    <w:rsid w:val="002945F5"/>
    <w:rsid w:val="00294659"/>
    <w:rsid w:val="002A19F4"/>
    <w:rsid w:val="002A488D"/>
    <w:rsid w:val="002A4D51"/>
    <w:rsid w:val="002A5264"/>
    <w:rsid w:val="002A6898"/>
    <w:rsid w:val="002B1BBC"/>
    <w:rsid w:val="002B6DBD"/>
    <w:rsid w:val="002B7330"/>
    <w:rsid w:val="002B7F20"/>
    <w:rsid w:val="002C12E6"/>
    <w:rsid w:val="002C1716"/>
    <w:rsid w:val="002C29CB"/>
    <w:rsid w:val="002C2C0B"/>
    <w:rsid w:val="002C55A4"/>
    <w:rsid w:val="002C6184"/>
    <w:rsid w:val="002D0550"/>
    <w:rsid w:val="002D057B"/>
    <w:rsid w:val="002D508D"/>
    <w:rsid w:val="002D51B4"/>
    <w:rsid w:val="002D595A"/>
    <w:rsid w:val="002E3B43"/>
    <w:rsid w:val="002E598A"/>
    <w:rsid w:val="002F2E0D"/>
    <w:rsid w:val="002F3FA1"/>
    <w:rsid w:val="002F47E9"/>
    <w:rsid w:val="002F7590"/>
    <w:rsid w:val="003011B7"/>
    <w:rsid w:val="00302C67"/>
    <w:rsid w:val="00304CE0"/>
    <w:rsid w:val="00305769"/>
    <w:rsid w:val="0031207E"/>
    <w:rsid w:val="00312841"/>
    <w:rsid w:val="0031296C"/>
    <w:rsid w:val="00313B19"/>
    <w:rsid w:val="003144F0"/>
    <w:rsid w:val="00324576"/>
    <w:rsid w:val="0032493E"/>
    <w:rsid w:val="00324AEF"/>
    <w:rsid w:val="003304DF"/>
    <w:rsid w:val="003365FF"/>
    <w:rsid w:val="00336FD1"/>
    <w:rsid w:val="003374DD"/>
    <w:rsid w:val="0034499C"/>
    <w:rsid w:val="00345AC4"/>
    <w:rsid w:val="00346853"/>
    <w:rsid w:val="00353DBF"/>
    <w:rsid w:val="003709DF"/>
    <w:rsid w:val="00371D06"/>
    <w:rsid w:val="00374E69"/>
    <w:rsid w:val="003769BB"/>
    <w:rsid w:val="00377D47"/>
    <w:rsid w:val="0038263B"/>
    <w:rsid w:val="00384835"/>
    <w:rsid w:val="00385620"/>
    <w:rsid w:val="00385F6A"/>
    <w:rsid w:val="0038642B"/>
    <w:rsid w:val="0039169C"/>
    <w:rsid w:val="003916DD"/>
    <w:rsid w:val="00391CC0"/>
    <w:rsid w:val="0039402A"/>
    <w:rsid w:val="00394629"/>
    <w:rsid w:val="00395575"/>
    <w:rsid w:val="003A06F6"/>
    <w:rsid w:val="003A5355"/>
    <w:rsid w:val="003A6799"/>
    <w:rsid w:val="003B09A2"/>
    <w:rsid w:val="003B1B21"/>
    <w:rsid w:val="003B1E83"/>
    <w:rsid w:val="003B20FC"/>
    <w:rsid w:val="003B5736"/>
    <w:rsid w:val="003B6F81"/>
    <w:rsid w:val="003C26FB"/>
    <w:rsid w:val="003C2930"/>
    <w:rsid w:val="003D1CE6"/>
    <w:rsid w:val="003D35CD"/>
    <w:rsid w:val="003D5E5A"/>
    <w:rsid w:val="003E0193"/>
    <w:rsid w:val="003E33DF"/>
    <w:rsid w:val="003E3BA1"/>
    <w:rsid w:val="003E3C3A"/>
    <w:rsid w:val="003E7D54"/>
    <w:rsid w:val="003F0F5C"/>
    <w:rsid w:val="003F2ACC"/>
    <w:rsid w:val="00403C69"/>
    <w:rsid w:val="00403F6C"/>
    <w:rsid w:val="004050E5"/>
    <w:rsid w:val="00406203"/>
    <w:rsid w:val="00407DE3"/>
    <w:rsid w:val="00410209"/>
    <w:rsid w:val="00410E07"/>
    <w:rsid w:val="0041167E"/>
    <w:rsid w:val="00423EE0"/>
    <w:rsid w:val="004245C0"/>
    <w:rsid w:val="00424B02"/>
    <w:rsid w:val="00425030"/>
    <w:rsid w:val="00426307"/>
    <w:rsid w:val="00432CA2"/>
    <w:rsid w:val="004331B7"/>
    <w:rsid w:val="0043352D"/>
    <w:rsid w:val="00434093"/>
    <w:rsid w:val="0043597E"/>
    <w:rsid w:val="004371E3"/>
    <w:rsid w:val="00437F4F"/>
    <w:rsid w:val="004433AC"/>
    <w:rsid w:val="004457B4"/>
    <w:rsid w:val="00446C9F"/>
    <w:rsid w:val="0045092D"/>
    <w:rsid w:val="00451665"/>
    <w:rsid w:val="00452487"/>
    <w:rsid w:val="004525BB"/>
    <w:rsid w:val="00453693"/>
    <w:rsid w:val="00457771"/>
    <w:rsid w:val="00457EAA"/>
    <w:rsid w:val="00465F31"/>
    <w:rsid w:val="0047272F"/>
    <w:rsid w:val="00475771"/>
    <w:rsid w:val="00476804"/>
    <w:rsid w:val="00482F54"/>
    <w:rsid w:val="00487680"/>
    <w:rsid w:val="004905AE"/>
    <w:rsid w:val="00490D97"/>
    <w:rsid w:val="00491768"/>
    <w:rsid w:val="00493C01"/>
    <w:rsid w:val="00497F87"/>
    <w:rsid w:val="004A2456"/>
    <w:rsid w:val="004A35A3"/>
    <w:rsid w:val="004A3BE4"/>
    <w:rsid w:val="004A4874"/>
    <w:rsid w:val="004B0894"/>
    <w:rsid w:val="004B48AA"/>
    <w:rsid w:val="004B4DFD"/>
    <w:rsid w:val="004B639C"/>
    <w:rsid w:val="004C328F"/>
    <w:rsid w:val="004C3359"/>
    <w:rsid w:val="004C419F"/>
    <w:rsid w:val="004C4FE0"/>
    <w:rsid w:val="004D1C6D"/>
    <w:rsid w:val="004D242F"/>
    <w:rsid w:val="004D39DD"/>
    <w:rsid w:val="004D3C91"/>
    <w:rsid w:val="004D7BD8"/>
    <w:rsid w:val="004E0F52"/>
    <w:rsid w:val="004E17D9"/>
    <w:rsid w:val="004F1C02"/>
    <w:rsid w:val="004F246D"/>
    <w:rsid w:val="004F50D3"/>
    <w:rsid w:val="005002D5"/>
    <w:rsid w:val="00501649"/>
    <w:rsid w:val="00501FE3"/>
    <w:rsid w:val="005029BA"/>
    <w:rsid w:val="005030B6"/>
    <w:rsid w:val="00507513"/>
    <w:rsid w:val="0051046D"/>
    <w:rsid w:val="005117C9"/>
    <w:rsid w:val="005119CD"/>
    <w:rsid w:val="0051413C"/>
    <w:rsid w:val="00514FE8"/>
    <w:rsid w:val="00516AA5"/>
    <w:rsid w:val="0052240E"/>
    <w:rsid w:val="00523272"/>
    <w:rsid w:val="0052755F"/>
    <w:rsid w:val="00527F3D"/>
    <w:rsid w:val="005305C1"/>
    <w:rsid w:val="00530BCF"/>
    <w:rsid w:val="00533476"/>
    <w:rsid w:val="00533F5F"/>
    <w:rsid w:val="005349B7"/>
    <w:rsid w:val="00536F90"/>
    <w:rsid w:val="00542467"/>
    <w:rsid w:val="00542B85"/>
    <w:rsid w:val="00542BA8"/>
    <w:rsid w:val="0054588D"/>
    <w:rsid w:val="00545B59"/>
    <w:rsid w:val="005510AA"/>
    <w:rsid w:val="0055359F"/>
    <w:rsid w:val="00553842"/>
    <w:rsid w:val="005552C4"/>
    <w:rsid w:val="0055709D"/>
    <w:rsid w:val="00557824"/>
    <w:rsid w:val="0056029F"/>
    <w:rsid w:val="00560CB7"/>
    <w:rsid w:val="00562026"/>
    <w:rsid w:val="0056224C"/>
    <w:rsid w:val="00562972"/>
    <w:rsid w:val="00564215"/>
    <w:rsid w:val="005647C6"/>
    <w:rsid w:val="005649F5"/>
    <w:rsid w:val="00564ACE"/>
    <w:rsid w:val="005716F6"/>
    <w:rsid w:val="005719C8"/>
    <w:rsid w:val="00572350"/>
    <w:rsid w:val="00572A08"/>
    <w:rsid w:val="00573B9F"/>
    <w:rsid w:val="00581692"/>
    <w:rsid w:val="00584B6A"/>
    <w:rsid w:val="00586DBB"/>
    <w:rsid w:val="00590139"/>
    <w:rsid w:val="0059113B"/>
    <w:rsid w:val="00593832"/>
    <w:rsid w:val="005961F9"/>
    <w:rsid w:val="005A0178"/>
    <w:rsid w:val="005A129D"/>
    <w:rsid w:val="005A18D9"/>
    <w:rsid w:val="005A7A17"/>
    <w:rsid w:val="005B0CAF"/>
    <w:rsid w:val="005B1146"/>
    <w:rsid w:val="005B11FD"/>
    <w:rsid w:val="005B2DE4"/>
    <w:rsid w:val="005B3AD1"/>
    <w:rsid w:val="005B617A"/>
    <w:rsid w:val="005B627D"/>
    <w:rsid w:val="005C23FE"/>
    <w:rsid w:val="005C3495"/>
    <w:rsid w:val="005C3DAF"/>
    <w:rsid w:val="005C3E5F"/>
    <w:rsid w:val="005C44AB"/>
    <w:rsid w:val="005C6490"/>
    <w:rsid w:val="005D64AC"/>
    <w:rsid w:val="005E49A5"/>
    <w:rsid w:val="005E5E08"/>
    <w:rsid w:val="005F158C"/>
    <w:rsid w:val="005F1B57"/>
    <w:rsid w:val="005F2055"/>
    <w:rsid w:val="005F44F4"/>
    <w:rsid w:val="005F585A"/>
    <w:rsid w:val="006024F7"/>
    <w:rsid w:val="00602703"/>
    <w:rsid w:val="00604B04"/>
    <w:rsid w:val="00605140"/>
    <w:rsid w:val="00605835"/>
    <w:rsid w:val="00606224"/>
    <w:rsid w:val="00610C22"/>
    <w:rsid w:val="00611264"/>
    <w:rsid w:val="006138D5"/>
    <w:rsid w:val="006143AA"/>
    <w:rsid w:val="006212EA"/>
    <w:rsid w:val="006216FA"/>
    <w:rsid w:val="00621EAB"/>
    <w:rsid w:val="00625C7A"/>
    <w:rsid w:val="00627E36"/>
    <w:rsid w:val="0063143B"/>
    <w:rsid w:val="006318A9"/>
    <w:rsid w:val="006332AB"/>
    <w:rsid w:val="00634BE5"/>
    <w:rsid w:val="0063656B"/>
    <w:rsid w:val="006365F9"/>
    <w:rsid w:val="00645734"/>
    <w:rsid w:val="00651C86"/>
    <w:rsid w:val="00652FE2"/>
    <w:rsid w:val="00653713"/>
    <w:rsid w:val="006544B6"/>
    <w:rsid w:val="00654DC2"/>
    <w:rsid w:val="0065551E"/>
    <w:rsid w:val="006600D6"/>
    <w:rsid w:val="00660435"/>
    <w:rsid w:val="00664656"/>
    <w:rsid w:val="00666FF5"/>
    <w:rsid w:val="0066795C"/>
    <w:rsid w:val="00672136"/>
    <w:rsid w:val="006736C3"/>
    <w:rsid w:val="006741CA"/>
    <w:rsid w:val="0067615D"/>
    <w:rsid w:val="00676390"/>
    <w:rsid w:val="0067657C"/>
    <w:rsid w:val="006766BC"/>
    <w:rsid w:val="00677DF1"/>
    <w:rsid w:val="006820B3"/>
    <w:rsid w:val="00682BEB"/>
    <w:rsid w:val="00683170"/>
    <w:rsid w:val="006842D5"/>
    <w:rsid w:val="0068470F"/>
    <w:rsid w:val="0068715D"/>
    <w:rsid w:val="006874E2"/>
    <w:rsid w:val="00687ED9"/>
    <w:rsid w:val="006916F9"/>
    <w:rsid w:val="00692B20"/>
    <w:rsid w:val="00692D3F"/>
    <w:rsid w:val="006932C6"/>
    <w:rsid w:val="006A316C"/>
    <w:rsid w:val="006A5532"/>
    <w:rsid w:val="006A6C10"/>
    <w:rsid w:val="006A73EA"/>
    <w:rsid w:val="006B2742"/>
    <w:rsid w:val="006B3625"/>
    <w:rsid w:val="006B40A4"/>
    <w:rsid w:val="006B66F9"/>
    <w:rsid w:val="006B672E"/>
    <w:rsid w:val="006B69CE"/>
    <w:rsid w:val="006B74B3"/>
    <w:rsid w:val="006C163B"/>
    <w:rsid w:val="006C172E"/>
    <w:rsid w:val="006C2401"/>
    <w:rsid w:val="006C263C"/>
    <w:rsid w:val="006C3160"/>
    <w:rsid w:val="006C46C4"/>
    <w:rsid w:val="006C71A2"/>
    <w:rsid w:val="006D0AA1"/>
    <w:rsid w:val="006D1BB5"/>
    <w:rsid w:val="006D211C"/>
    <w:rsid w:val="006D4135"/>
    <w:rsid w:val="006D505F"/>
    <w:rsid w:val="006E79D9"/>
    <w:rsid w:val="006F26CD"/>
    <w:rsid w:val="006F79FC"/>
    <w:rsid w:val="00701592"/>
    <w:rsid w:val="00701B58"/>
    <w:rsid w:val="00710A2A"/>
    <w:rsid w:val="00712AF5"/>
    <w:rsid w:val="007145C5"/>
    <w:rsid w:val="0072146E"/>
    <w:rsid w:val="00721EAB"/>
    <w:rsid w:val="007258F7"/>
    <w:rsid w:val="007270DA"/>
    <w:rsid w:val="00732F37"/>
    <w:rsid w:val="007371C6"/>
    <w:rsid w:val="007407BA"/>
    <w:rsid w:val="00741531"/>
    <w:rsid w:val="0074195E"/>
    <w:rsid w:val="00742DB3"/>
    <w:rsid w:val="007457A6"/>
    <w:rsid w:val="00745F11"/>
    <w:rsid w:val="00747383"/>
    <w:rsid w:val="00750BDF"/>
    <w:rsid w:val="007519F4"/>
    <w:rsid w:val="00753CDF"/>
    <w:rsid w:val="00756A1C"/>
    <w:rsid w:val="00762084"/>
    <w:rsid w:val="00762EA3"/>
    <w:rsid w:val="007630DD"/>
    <w:rsid w:val="00766B36"/>
    <w:rsid w:val="00767C79"/>
    <w:rsid w:val="00770FF6"/>
    <w:rsid w:val="00771B9F"/>
    <w:rsid w:val="007740B8"/>
    <w:rsid w:val="007755D0"/>
    <w:rsid w:val="00782CB8"/>
    <w:rsid w:val="00783643"/>
    <w:rsid w:val="0078483A"/>
    <w:rsid w:val="00785CE6"/>
    <w:rsid w:val="0078632E"/>
    <w:rsid w:val="007871BE"/>
    <w:rsid w:val="0078724B"/>
    <w:rsid w:val="007873C4"/>
    <w:rsid w:val="00793993"/>
    <w:rsid w:val="00795E4B"/>
    <w:rsid w:val="007979E7"/>
    <w:rsid w:val="007A0494"/>
    <w:rsid w:val="007A168F"/>
    <w:rsid w:val="007A1962"/>
    <w:rsid w:val="007A1D0A"/>
    <w:rsid w:val="007A1F12"/>
    <w:rsid w:val="007A2A78"/>
    <w:rsid w:val="007A4B2A"/>
    <w:rsid w:val="007A7EC3"/>
    <w:rsid w:val="007B0C22"/>
    <w:rsid w:val="007B43C1"/>
    <w:rsid w:val="007B5DDC"/>
    <w:rsid w:val="007C2FA1"/>
    <w:rsid w:val="007C46BA"/>
    <w:rsid w:val="007C50D5"/>
    <w:rsid w:val="007D0A4D"/>
    <w:rsid w:val="007D19D1"/>
    <w:rsid w:val="007D1C46"/>
    <w:rsid w:val="007D5A25"/>
    <w:rsid w:val="007D776D"/>
    <w:rsid w:val="007E78DF"/>
    <w:rsid w:val="007F14EE"/>
    <w:rsid w:val="007F23BE"/>
    <w:rsid w:val="007F6904"/>
    <w:rsid w:val="00807AF7"/>
    <w:rsid w:val="00807B10"/>
    <w:rsid w:val="0081056E"/>
    <w:rsid w:val="008107CC"/>
    <w:rsid w:val="00812FB5"/>
    <w:rsid w:val="00813A10"/>
    <w:rsid w:val="00814F5D"/>
    <w:rsid w:val="00816B64"/>
    <w:rsid w:val="008173CF"/>
    <w:rsid w:val="00821C76"/>
    <w:rsid w:val="00821C8F"/>
    <w:rsid w:val="00822903"/>
    <w:rsid w:val="00830B8D"/>
    <w:rsid w:val="00840E3F"/>
    <w:rsid w:val="00842E50"/>
    <w:rsid w:val="00856E10"/>
    <w:rsid w:val="008576B3"/>
    <w:rsid w:val="0086035F"/>
    <w:rsid w:val="00864506"/>
    <w:rsid w:val="00864CD1"/>
    <w:rsid w:val="00866C45"/>
    <w:rsid w:val="008700FA"/>
    <w:rsid w:val="00871C22"/>
    <w:rsid w:val="00871FE4"/>
    <w:rsid w:val="00890357"/>
    <w:rsid w:val="00890E9D"/>
    <w:rsid w:val="00892356"/>
    <w:rsid w:val="00893434"/>
    <w:rsid w:val="008A118E"/>
    <w:rsid w:val="008B17C7"/>
    <w:rsid w:val="008B255D"/>
    <w:rsid w:val="008B5C78"/>
    <w:rsid w:val="008C144E"/>
    <w:rsid w:val="008C2EDD"/>
    <w:rsid w:val="008C467E"/>
    <w:rsid w:val="008C52E3"/>
    <w:rsid w:val="008C59E3"/>
    <w:rsid w:val="008C72D9"/>
    <w:rsid w:val="008D0D37"/>
    <w:rsid w:val="008D53A5"/>
    <w:rsid w:val="008D5F16"/>
    <w:rsid w:val="008D7A12"/>
    <w:rsid w:val="008E6A4B"/>
    <w:rsid w:val="008F1BD2"/>
    <w:rsid w:val="008F3538"/>
    <w:rsid w:val="008F483D"/>
    <w:rsid w:val="00900946"/>
    <w:rsid w:val="0090251C"/>
    <w:rsid w:val="00902B3D"/>
    <w:rsid w:val="00902D12"/>
    <w:rsid w:val="009031DB"/>
    <w:rsid w:val="00903D93"/>
    <w:rsid w:val="00903E66"/>
    <w:rsid w:val="00904509"/>
    <w:rsid w:val="00906B4A"/>
    <w:rsid w:val="009169BD"/>
    <w:rsid w:val="00922A04"/>
    <w:rsid w:val="0092655B"/>
    <w:rsid w:val="00930FE3"/>
    <w:rsid w:val="00932647"/>
    <w:rsid w:val="009337CF"/>
    <w:rsid w:val="00933E64"/>
    <w:rsid w:val="00934397"/>
    <w:rsid w:val="00934477"/>
    <w:rsid w:val="00940F9C"/>
    <w:rsid w:val="00946D54"/>
    <w:rsid w:val="00951F2D"/>
    <w:rsid w:val="00951FC6"/>
    <w:rsid w:val="00952BD2"/>
    <w:rsid w:val="009547FF"/>
    <w:rsid w:val="0096060E"/>
    <w:rsid w:val="00965197"/>
    <w:rsid w:val="00966892"/>
    <w:rsid w:val="009671AA"/>
    <w:rsid w:val="0097204E"/>
    <w:rsid w:val="00974B1B"/>
    <w:rsid w:val="00974F58"/>
    <w:rsid w:val="00976BC8"/>
    <w:rsid w:val="00976DDF"/>
    <w:rsid w:val="00977D9E"/>
    <w:rsid w:val="00977F60"/>
    <w:rsid w:val="00982516"/>
    <w:rsid w:val="00983282"/>
    <w:rsid w:val="009973A7"/>
    <w:rsid w:val="00997813"/>
    <w:rsid w:val="009A1532"/>
    <w:rsid w:val="009A1CB2"/>
    <w:rsid w:val="009A3038"/>
    <w:rsid w:val="009A42DF"/>
    <w:rsid w:val="009A5BD2"/>
    <w:rsid w:val="009B1107"/>
    <w:rsid w:val="009B1C3D"/>
    <w:rsid w:val="009B2BBB"/>
    <w:rsid w:val="009B5EC5"/>
    <w:rsid w:val="009B77D0"/>
    <w:rsid w:val="009B7CF8"/>
    <w:rsid w:val="009C016A"/>
    <w:rsid w:val="009C2033"/>
    <w:rsid w:val="009C5E6E"/>
    <w:rsid w:val="009D18F7"/>
    <w:rsid w:val="009D1CB2"/>
    <w:rsid w:val="009E4E71"/>
    <w:rsid w:val="009E5BE9"/>
    <w:rsid w:val="009F2661"/>
    <w:rsid w:val="009F599C"/>
    <w:rsid w:val="00A01D73"/>
    <w:rsid w:val="00A0206A"/>
    <w:rsid w:val="00A039F9"/>
    <w:rsid w:val="00A07749"/>
    <w:rsid w:val="00A10458"/>
    <w:rsid w:val="00A1604A"/>
    <w:rsid w:val="00A23673"/>
    <w:rsid w:val="00A247F8"/>
    <w:rsid w:val="00A258ED"/>
    <w:rsid w:val="00A25962"/>
    <w:rsid w:val="00A267F6"/>
    <w:rsid w:val="00A3162E"/>
    <w:rsid w:val="00A3494A"/>
    <w:rsid w:val="00A40AF3"/>
    <w:rsid w:val="00A40E0C"/>
    <w:rsid w:val="00A433D8"/>
    <w:rsid w:val="00A4392E"/>
    <w:rsid w:val="00A50DCE"/>
    <w:rsid w:val="00A51189"/>
    <w:rsid w:val="00A544CF"/>
    <w:rsid w:val="00A54E16"/>
    <w:rsid w:val="00A570B2"/>
    <w:rsid w:val="00A606F5"/>
    <w:rsid w:val="00A60827"/>
    <w:rsid w:val="00A6173C"/>
    <w:rsid w:val="00A6220C"/>
    <w:rsid w:val="00A624CF"/>
    <w:rsid w:val="00A630A6"/>
    <w:rsid w:val="00A678D3"/>
    <w:rsid w:val="00A67FFC"/>
    <w:rsid w:val="00A707C7"/>
    <w:rsid w:val="00A70B05"/>
    <w:rsid w:val="00A7251B"/>
    <w:rsid w:val="00A75D0D"/>
    <w:rsid w:val="00A7666C"/>
    <w:rsid w:val="00A767D8"/>
    <w:rsid w:val="00A76EF6"/>
    <w:rsid w:val="00A77A22"/>
    <w:rsid w:val="00A80C2E"/>
    <w:rsid w:val="00A81199"/>
    <w:rsid w:val="00A82D5D"/>
    <w:rsid w:val="00A82F9A"/>
    <w:rsid w:val="00A832C3"/>
    <w:rsid w:val="00A83306"/>
    <w:rsid w:val="00A8437A"/>
    <w:rsid w:val="00A853E4"/>
    <w:rsid w:val="00A91E55"/>
    <w:rsid w:val="00A92C94"/>
    <w:rsid w:val="00A9546E"/>
    <w:rsid w:val="00A9667A"/>
    <w:rsid w:val="00A97550"/>
    <w:rsid w:val="00A9755F"/>
    <w:rsid w:val="00AA2D30"/>
    <w:rsid w:val="00AA360B"/>
    <w:rsid w:val="00AA7A45"/>
    <w:rsid w:val="00AB1B0D"/>
    <w:rsid w:val="00AB413E"/>
    <w:rsid w:val="00AB7044"/>
    <w:rsid w:val="00AC12E7"/>
    <w:rsid w:val="00AC1A46"/>
    <w:rsid w:val="00AC3A1D"/>
    <w:rsid w:val="00AC5ED4"/>
    <w:rsid w:val="00AD03DE"/>
    <w:rsid w:val="00AD1158"/>
    <w:rsid w:val="00AD4D3C"/>
    <w:rsid w:val="00AD5082"/>
    <w:rsid w:val="00AD5469"/>
    <w:rsid w:val="00AE22F5"/>
    <w:rsid w:val="00AE3C66"/>
    <w:rsid w:val="00AE5434"/>
    <w:rsid w:val="00AF13E7"/>
    <w:rsid w:val="00AF4065"/>
    <w:rsid w:val="00B00179"/>
    <w:rsid w:val="00B02051"/>
    <w:rsid w:val="00B03210"/>
    <w:rsid w:val="00B04F58"/>
    <w:rsid w:val="00B05877"/>
    <w:rsid w:val="00B0785E"/>
    <w:rsid w:val="00B14DE3"/>
    <w:rsid w:val="00B15A6E"/>
    <w:rsid w:val="00B205E0"/>
    <w:rsid w:val="00B21ADD"/>
    <w:rsid w:val="00B26518"/>
    <w:rsid w:val="00B3025E"/>
    <w:rsid w:val="00B31D76"/>
    <w:rsid w:val="00B358F6"/>
    <w:rsid w:val="00B373A3"/>
    <w:rsid w:val="00B4055B"/>
    <w:rsid w:val="00B4193C"/>
    <w:rsid w:val="00B42314"/>
    <w:rsid w:val="00B43089"/>
    <w:rsid w:val="00B44139"/>
    <w:rsid w:val="00B47C67"/>
    <w:rsid w:val="00B50689"/>
    <w:rsid w:val="00B5125C"/>
    <w:rsid w:val="00B51571"/>
    <w:rsid w:val="00B516B0"/>
    <w:rsid w:val="00B51897"/>
    <w:rsid w:val="00B5350F"/>
    <w:rsid w:val="00B554D6"/>
    <w:rsid w:val="00B579B4"/>
    <w:rsid w:val="00B602BC"/>
    <w:rsid w:val="00B608A0"/>
    <w:rsid w:val="00B62739"/>
    <w:rsid w:val="00B67C08"/>
    <w:rsid w:val="00B7590B"/>
    <w:rsid w:val="00B75FC6"/>
    <w:rsid w:val="00B80873"/>
    <w:rsid w:val="00B82CE5"/>
    <w:rsid w:val="00B82E70"/>
    <w:rsid w:val="00B84A0C"/>
    <w:rsid w:val="00B871E3"/>
    <w:rsid w:val="00B91896"/>
    <w:rsid w:val="00B91E42"/>
    <w:rsid w:val="00B92AFC"/>
    <w:rsid w:val="00B97911"/>
    <w:rsid w:val="00B97A76"/>
    <w:rsid w:val="00BA09E2"/>
    <w:rsid w:val="00BA1D90"/>
    <w:rsid w:val="00BA25F0"/>
    <w:rsid w:val="00BA2F59"/>
    <w:rsid w:val="00BA48C6"/>
    <w:rsid w:val="00BA4FDF"/>
    <w:rsid w:val="00BB11DD"/>
    <w:rsid w:val="00BB5A21"/>
    <w:rsid w:val="00BC4AB4"/>
    <w:rsid w:val="00BC4F3D"/>
    <w:rsid w:val="00BC5357"/>
    <w:rsid w:val="00BC5472"/>
    <w:rsid w:val="00BC75BF"/>
    <w:rsid w:val="00BC79DA"/>
    <w:rsid w:val="00BD3DD6"/>
    <w:rsid w:val="00BD3F20"/>
    <w:rsid w:val="00BD5C05"/>
    <w:rsid w:val="00BE06B9"/>
    <w:rsid w:val="00BE4F8C"/>
    <w:rsid w:val="00BE61AB"/>
    <w:rsid w:val="00BE6CEB"/>
    <w:rsid w:val="00BF1244"/>
    <w:rsid w:val="00BF171F"/>
    <w:rsid w:val="00BF4122"/>
    <w:rsid w:val="00BF4AE1"/>
    <w:rsid w:val="00BF5080"/>
    <w:rsid w:val="00BF5F3C"/>
    <w:rsid w:val="00BF73EF"/>
    <w:rsid w:val="00C016E9"/>
    <w:rsid w:val="00C01A26"/>
    <w:rsid w:val="00C0223D"/>
    <w:rsid w:val="00C0309A"/>
    <w:rsid w:val="00C13BE8"/>
    <w:rsid w:val="00C14F58"/>
    <w:rsid w:val="00C16013"/>
    <w:rsid w:val="00C167BD"/>
    <w:rsid w:val="00C17B40"/>
    <w:rsid w:val="00C24BBE"/>
    <w:rsid w:val="00C25127"/>
    <w:rsid w:val="00C251EB"/>
    <w:rsid w:val="00C262F7"/>
    <w:rsid w:val="00C340A7"/>
    <w:rsid w:val="00C34FA9"/>
    <w:rsid w:val="00C35222"/>
    <w:rsid w:val="00C36143"/>
    <w:rsid w:val="00C40831"/>
    <w:rsid w:val="00C4392D"/>
    <w:rsid w:val="00C507B9"/>
    <w:rsid w:val="00C52BE9"/>
    <w:rsid w:val="00C53033"/>
    <w:rsid w:val="00C5337C"/>
    <w:rsid w:val="00C5735B"/>
    <w:rsid w:val="00C63540"/>
    <w:rsid w:val="00C70D9C"/>
    <w:rsid w:val="00C7139B"/>
    <w:rsid w:val="00C72CD8"/>
    <w:rsid w:val="00C7382C"/>
    <w:rsid w:val="00C84163"/>
    <w:rsid w:val="00C86A9F"/>
    <w:rsid w:val="00C877F3"/>
    <w:rsid w:val="00C91DBF"/>
    <w:rsid w:val="00C921FB"/>
    <w:rsid w:val="00C9641A"/>
    <w:rsid w:val="00C968A3"/>
    <w:rsid w:val="00C976E4"/>
    <w:rsid w:val="00CA0697"/>
    <w:rsid w:val="00CA20BC"/>
    <w:rsid w:val="00CA24E2"/>
    <w:rsid w:val="00CA4420"/>
    <w:rsid w:val="00CB295A"/>
    <w:rsid w:val="00CB2FCA"/>
    <w:rsid w:val="00CB42C5"/>
    <w:rsid w:val="00CB4347"/>
    <w:rsid w:val="00CC4CFD"/>
    <w:rsid w:val="00CC61F6"/>
    <w:rsid w:val="00CC65E4"/>
    <w:rsid w:val="00CD0257"/>
    <w:rsid w:val="00CD0D06"/>
    <w:rsid w:val="00CE1035"/>
    <w:rsid w:val="00CE104A"/>
    <w:rsid w:val="00CE2606"/>
    <w:rsid w:val="00CE5D1A"/>
    <w:rsid w:val="00CE7503"/>
    <w:rsid w:val="00CF1458"/>
    <w:rsid w:val="00CF1542"/>
    <w:rsid w:val="00CF1980"/>
    <w:rsid w:val="00CF3829"/>
    <w:rsid w:val="00CF777A"/>
    <w:rsid w:val="00D009EA"/>
    <w:rsid w:val="00D00E8A"/>
    <w:rsid w:val="00D0104B"/>
    <w:rsid w:val="00D02897"/>
    <w:rsid w:val="00D02A87"/>
    <w:rsid w:val="00D200EE"/>
    <w:rsid w:val="00D227DE"/>
    <w:rsid w:val="00D22C6E"/>
    <w:rsid w:val="00D235B6"/>
    <w:rsid w:val="00D2483E"/>
    <w:rsid w:val="00D30C38"/>
    <w:rsid w:val="00D30E14"/>
    <w:rsid w:val="00D42F34"/>
    <w:rsid w:val="00D4703D"/>
    <w:rsid w:val="00D47CCB"/>
    <w:rsid w:val="00D51549"/>
    <w:rsid w:val="00D527E8"/>
    <w:rsid w:val="00D53391"/>
    <w:rsid w:val="00D540D7"/>
    <w:rsid w:val="00D625A7"/>
    <w:rsid w:val="00D6357A"/>
    <w:rsid w:val="00D74631"/>
    <w:rsid w:val="00D76A43"/>
    <w:rsid w:val="00D84389"/>
    <w:rsid w:val="00D84BDE"/>
    <w:rsid w:val="00D85930"/>
    <w:rsid w:val="00D87525"/>
    <w:rsid w:val="00D90D60"/>
    <w:rsid w:val="00D913F9"/>
    <w:rsid w:val="00D944F1"/>
    <w:rsid w:val="00D94582"/>
    <w:rsid w:val="00D957B6"/>
    <w:rsid w:val="00D9602A"/>
    <w:rsid w:val="00DA061B"/>
    <w:rsid w:val="00DA11EC"/>
    <w:rsid w:val="00DA200A"/>
    <w:rsid w:val="00DA23D7"/>
    <w:rsid w:val="00DA49E7"/>
    <w:rsid w:val="00DA766F"/>
    <w:rsid w:val="00DB0243"/>
    <w:rsid w:val="00DB1D5C"/>
    <w:rsid w:val="00DB2667"/>
    <w:rsid w:val="00DB4C60"/>
    <w:rsid w:val="00DB72BA"/>
    <w:rsid w:val="00DB7A13"/>
    <w:rsid w:val="00DC0D5E"/>
    <w:rsid w:val="00DC45B7"/>
    <w:rsid w:val="00DC5DF5"/>
    <w:rsid w:val="00DD1477"/>
    <w:rsid w:val="00DD1CCC"/>
    <w:rsid w:val="00DD362B"/>
    <w:rsid w:val="00DD57A4"/>
    <w:rsid w:val="00DD7BEE"/>
    <w:rsid w:val="00DD7F4E"/>
    <w:rsid w:val="00DE3BDF"/>
    <w:rsid w:val="00DE5C3E"/>
    <w:rsid w:val="00DE6E1C"/>
    <w:rsid w:val="00DF2706"/>
    <w:rsid w:val="00E01B04"/>
    <w:rsid w:val="00E04F39"/>
    <w:rsid w:val="00E06299"/>
    <w:rsid w:val="00E06D2F"/>
    <w:rsid w:val="00E17158"/>
    <w:rsid w:val="00E17768"/>
    <w:rsid w:val="00E17C3D"/>
    <w:rsid w:val="00E21C7A"/>
    <w:rsid w:val="00E24CFC"/>
    <w:rsid w:val="00E24F53"/>
    <w:rsid w:val="00E25472"/>
    <w:rsid w:val="00E30730"/>
    <w:rsid w:val="00E31649"/>
    <w:rsid w:val="00E31BB0"/>
    <w:rsid w:val="00E32606"/>
    <w:rsid w:val="00E32E43"/>
    <w:rsid w:val="00E353BB"/>
    <w:rsid w:val="00E356A4"/>
    <w:rsid w:val="00E35C9B"/>
    <w:rsid w:val="00E35F83"/>
    <w:rsid w:val="00E36B13"/>
    <w:rsid w:val="00E404F3"/>
    <w:rsid w:val="00E41ED4"/>
    <w:rsid w:val="00E42050"/>
    <w:rsid w:val="00E43EF3"/>
    <w:rsid w:val="00E45946"/>
    <w:rsid w:val="00E45CA1"/>
    <w:rsid w:val="00E479F4"/>
    <w:rsid w:val="00E509CB"/>
    <w:rsid w:val="00E57D6A"/>
    <w:rsid w:val="00E57F4D"/>
    <w:rsid w:val="00E60746"/>
    <w:rsid w:val="00E61F6A"/>
    <w:rsid w:val="00E62E66"/>
    <w:rsid w:val="00E6306C"/>
    <w:rsid w:val="00E6413B"/>
    <w:rsid w:val="00E647CD"/>
    <w:rsid w:val="00E67BD5"/>
    <w:rsid w:val="00E748C8"/>
    <w:rsid w:val="00E8210A"/>
    <w:rsid w:val="00E83417"/>
    <w:rsid w:val="00E835F8"/>
    <w:rsid w:val="00E8586D"/>
    <w:rsid w:val="00E86FB6"/>
    <w:rsid w:val="00E9004D"/>
    <w:rsid w:val="00E92D63"/>
    <w:rsid w:val="00E9354B"/>
    <w:rsid w:val="00E93731"/>
    <w:rsid w:val="00E94BE3"/>
    <w:rsid w:val="00E94E4C"/>
    <w:rsid w:val="00E97FE7"/>
    <w:rsid w:val="00EA0AA2"/>
    <w:rsid w:val="00EA33DA"/>
    <w:rsid w:val="00EA562B"/>
    <w:rsid w:val="00EB03ED"/>
    <w:rsid w:val="00EB15A4"/>
    <w:rsid w:val="00EB1988"/>
    <w:rsid w:val="00EB2F3B"/>
    <w:rsid w:val="00EB727E"/>
    <w:rsid w:val="00EC167E"/>
    <w:rsid w:val="00ED352F"/>
    <w:rsid w:val="00ED570E"/>
    <w:rsid w:val="00EE08BD"/>
    <w:rsid w:val="00EE1226"/>
    <w:rsid w:val="00EE5637"/>
    <w:rsid w:val="00EF00AD"/>
    <w:rsid w:val="00EF2D83"/>
    <w:rsid w:val="00EF31A3"/>
    <w:rsid w:val="00EF6E43"/>
    <w:rsid w:val="00EF7A7B"/>
    <w:rsid w:val="00F001F5"/>
    <w:rsid w:val="00F0171C"/>
    <w:rsid w:val="00F066E8"/>
    <w:rsid w:val="00F12551"/>
    <w:rsid w:val="00F158F1"/>
    <w:rsid w:val="00F16787"/>
    <w:rsid w:val="00F202D5"/>
    <w:rsid w:val="00F23097"/>
    <w:rsid w:val="00F2642F"/>
    <w:rsid w:val="00F27477"/>
    <w:rsid w:val="00F35BEC"/>
    <w:rsid w:val="00F3644E"/>
    <w:rsid w:val="00F36860"/>
    <w:rsid w:val="00F37057"/>
    <w:rsid w:val="00F470C7"/>
    <w:rsid w:val="00F503EF"/>
    <w:rsid w:val="00F517E7"/>
    <w:rsid w:val="00F52EB7"/>
    <w:rsid w:val="00F567BE"/>
    <w:rsid w:val="00F62253"/>
    <w:rsid w:val="00F67ACE"/>
    <w:rsid w:val="00F721E8"/>
    <w:rsid w:val="00F72BBF"/>
    <w:rsid w:val="00F764F2"/>
    <w:rsid w:val="00F76B03"/>
    <w:rsid w:val="00F81A74"/>
    <w:rsid w:val="00F836F3"/>
    <w:rsid w:val="00F90E51"/>
    <w:rsid w:val="00F92FE6"/>
    <w:rsid w:val="00F960B4"/>
    <w:rsid w:val="00F96502"/>
    <w:rsid w:val="00F976F3"/>
    <w:rsid w:val="00FA22A6"/>
    <w:rsid w:val="00FA2E8D"/>
    <w:rsid w:val="00FA40ED"/>
    <w:rsid w:val="00FA51A1"/>
    <w:rsid w:val="00FA6302"/>
    <w:rsid w:val="00FA79C5"/>
    <w:rsid w:val="00FB64D9"/>
    <w:rsid w:val="00FC0DFB"/>
    <w:rsid w:val="00FC4E28"/>
    <w:rsid w:val="00FC68F4"/>
    <w:rsid w:val="00FD05E6"/>
    <w:rsid w:val="00FD0E97"/>
    <w:rsid w:val="00FD40B4"/>
    <w:rsid w:val="00FD4BFB"/>
    <w:rsid w:val="00FD775A"/>
    <w:rsid w:val="00FE2D76"/>
    <w:rsid w:val="00FE3C37"/>
    <w:rsid w:val="00FE4146"/>
    <w:rsid w:val="00FE7668"/>
    <w:rsid w:val="00FF0324"/>
    <w:rsid w:val="00FF3E66"/>
    <w:rsid w:val="00FF554D"/>
    <w:rsid w:val="00FF61AF"/>
    <w:rsid w:val="00FF68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80F18FF"/>
  <w15:chartTrackingRefBased/>
  <w15:docId w15:val="{25FBAA69-DBB1-43A6-BC20-82B9DF1F63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B1988"/>
    <w:pPr>
      <w:spacing w:before="120" w:after="120" w:line="240" w:lineRule="auto"/>
    </w:pPr>
    <w:rPr>
      <w:rFonts w:ascii="Arial" w:eastAsia="Times New Roman" w:hAnsi="Arial" w:cs="Times New Roman"/>
      <w:szCs w:val="24"/>
    </w:rPr>
  </w:style>
  <w:style w:type="paragraph" w:styleId="Heading1">
    <w:name w:val="heading 1"/>
    <w:aliases w:val="ASAPHeading 1"/>
    <w:basedOn w:val="Normal"/>
    <w:next w:val="Normal"/>
    <w:link w:val="Heading1Char"/>
    <w:autoRedefine/>
    <w:qFormat/>
    <w:rsid w:val="006C263C"/>
    <w:pPr>
      <w:keepNext/>
      <w:pageBreakBefore/>
      <w:spacing w:before="0" w:after="240"/>
      <w:outlineLvl w:val="0"/>
    </w:pPr>
    <w:rPr>
      <w:rFonts w:eastAsia="Calibri"/>
      <w:b/>
      <w:bCs/>
      <w:kern w:val="32"/>
      <w:sz w:val="28"/>
      <w:szCs w:val="32"/>
      <w:lang w:eastAsia="x-none"/>
    </w:rPr>
  </w:style>
  <w:style w:type="paragraph" w:styleId="Heading2">
    <w:name w:val="heading 2"/>
    <w:aliases w:val="ASAPHeading 2"/>
    <w:basedOn w:val="Normal"/>
    <w:next w:val="Normal"/>
    <w:link w:val="Heading2Char"/>
    <w:qFormat/>
    <w:rsid w:val="00EB1988"/>
    <w:pPr>
      <w:keepNext/>
      <w:spacing w:before="240" w:after="240"/>
      <w:ind w:right="289"/>
      <w:outlineLvl w:val="1"/>
    </w:pPr>
    <w:rPr>
      <w:rFonts w:eastAsia="Calibri"/>
      <w:b/>
      <w:bCs/>
      <w:sz w:val="28"/>
      <w:szCs w:val="28"/>
      <w:lang w:eastAsia="x-none"/>
    </w:rPr>
  </w:style>
  <w:style w:type="paragraph" w:styleId="Heading3">
    <w:name w:val="heading 3"/>
    <w:basedOn w:val="Heading1"/>
    <w:next w:val="Normal"/>
    <w:link w:val="Heading3Char"/>
    <w:autoRedefine/>
    <w:qFormat/>
    <w:rsid w:val="007371C6"/>
    <w:pPr>
      <w:numPr>
        <w:numId w:val="13"/>
      </w:numPr>
      <w:spacing w:line="276" w:lineRule="auto"/>
      <w:outlineLvl w:val="2"/>
    </w:pPr>
  </w:style>
  <w:style w:type="paragraph" w:styleId="Heading4">
    <w:name w:val="heading 4"/>
    <w:basedOn w:val="ListParagraph"/>
    <w:link w:val="Heading4Char"/>
    <w:qFormat/>
    <w:rsid w:val="00A67FFC"/>
    <w:pPr>
      <w:numPr>
        <w:ilvl w:val="1"/>
        <w:numId w:val="13"/>
      </w:numPr>
      <w:outlineLvl w:val="3"/>
    </w:pPr>
    <w:rPr>
      <w:b/>
      <w:sz w:val="28"/>
    </w:rPr>
  </w:style>
  <w:style w:type="paragraph" w:styleId="Heading5">
    <w:name w:val="heading 5"/>
    <w:basedOn w:val="ListParagraph"/>
    <w:next w:val="Normal"/>
    <w:link w:val="Heading5Char"/>
    <w:uiPriority w:val="9"/>
    <w:unhideWhenUsed/>
    <w:qFormat/>
    <w:rsid w:val="001C4DBC"/>
    <w:pPr>
      <w:numPr>
        <w:ilvl w:val="2"/>
        <w:numId w:val="13"/>
      </w:numPr>
      <w:ind w:left="504"/>
      <w:outlineLvl w:val="4"/>
    </w:pPr>
    <w:rPr>
      <w:b/>
      <w:sz w:val="26"/>
      <w:szCs w:val="26"/>
    </w:rPr>
  </w:style>
  <w:style w:type="paragraph" w:styleId="Heading6">
    <w:name w:val="heading 6"/>
    <w:basedOn w:val="ListParagraph"/>
    <w:next w:val="Normal"/>
    <w:link w:val="Heading6Char"/>
    <w:uiPriority w:val="9"/>
    <w:unhideWhenUsed/>
    <w:qFormat/>
    <w:rsid w:val="00DC5DF5"/>
    <w:pPr>
      <w:numPr>
        <w:ilvl w:val="3"/>
        <w:numId w:val="13"/>
      </w:numPr>
      <w:outlineLvl w:val="5"/>
    </w:pPr>
    <w:rPr>
      <w:b/>
      <w:sz w:val="24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6C263C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qFormat/>
    <w:rsid w:val="00EB1988"/>
    <w:pPr>
      <w:spacing w:before="240" w:after="60"/>
      <w:outlineLvl w:val="7"/>
    </w:pPr>
    <w:rPr>
      <w:rFonts w:ascii="Calibri" w:hAnsi="Calibri"/>
      <w:i/>
      <w:iCs/>
      <w:sz w:val="24"/>
      <w:lang w:val="x-none" w:eastAsia="x-none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B1988"/>
    <w:pPr>
      <w:spacing w:before="240" w:after="60"/>
      <w:outlineLvl w:val="8"/>
    </w:pPr>
    <w:rPr>
      <w:rFonts w:ascii="Cambria" w:hAnsi="Cambria"/>
      <w:szCs w:val="22"/>
      <w:lang w:val="x-none" w:eastAsia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ASAPHeading 1 Char"/>
    <w:basedOn w:val="DefaultParagraphFont"/>
    <w:link w:val="Heading1"/>
    <w:rsid w:val="006C263C"/>
    <w:rPr>
      <w:rFonts w:ascii="Arial" w:eastAsia="Calibri" w:hAnsi="Arial" w:cs="Times New Roman"/>
      <w:b/>
      <w:bCs/>
      <w:kern w:val="32"/>
      <w:sz w:val="28"/>
      <w:szCs w:val="32"/>
      <w:lang w:eastAsia="x-none"/>
    </w:rPr>
  </w:style>
  <w:style w:type="character" w:customStyle="1" w:styleId="Heading2Char">
    <w:name w:val="Heading 2 Char"/>
    <w:aliases w:val="ASAPHeading 2 Char"/>
    <w:basedOn w:val="DefaultParagraphFont"/>
    <w:link w:val="Heading2"/>
    <w:rsid w:val="00EB1988"/>
    <w:rPr>
      <w:rFonts w:ascii="Arial" w:eastAsia="Calibri" w:hAnsi="Arial" w:cs="Times New Roman"/>
      <w:b/>
      <w:bCs/>
      <w:sz w:val="28"/>
      <w:szCs w:val="28"/>
      <w:lang w:eastAsia="x-none"/>
    </w:rPr>
  </w:style>
  <w:style w:type="character" w:customStyle="1" w:styleId="Heading3Char">
    <w:name w:val="Heading 3 Char"/>
    <w:basedOn w:val="DefaultParagraphFont"/>
    <w:link w:val="Heading3"/>
    <w:rsid w:val="007371C6"/>
    <w:rPr>
      <w:rFonts w:ascii="Arial" w:eastAsia="Calibri" w:hAnsi="Arial" w:cs="Times New Roman"/>
      <w:b/>
      <w:bCs/>
      <w:kern w:val="32"/>
      <w:sz w:val="28"/>
      <w:szCs w:val="32"/>
      <w:lang w:eastAsia="x-none"/>
    </w:rPr>
  </w:style>
  <w:style w:type="character" w:customStyle="1" w:styleId="Heading4Char">
    <w:name w:val="Heading 4 Char"/>
    <w:basedOn w:val="DefaultParagraphFont"/>
    <w:link w:val="Heading4"/>
    <w:rsid w:val="00A67FFC"/>
    <w:rPr>
      <w:rFonts w:ascii="Arial" w:eastAsia="Times New Roman" w:hAnsi="Arial" w:cs="Times New Roman"/>
      <w:b/>
      <w:sz w:val="28"/>
      <w:szCs w:val="24"/>
    </w:rPr>
  </w:style>
  <w:style w:type="character" w:customStyle="1" w:styleId="Heading8Char">
    <w:name w:val="Heading 8 Char"/>
    <w:basedOn w:val="DefaultParagraphFont"/>
    <w:link w:val="Heading8"/>
    <w:rsid w:val="00EB1988"/>
    <w:rPr>
      <w:rFonts w:ascii="Calibri" w:eastAsia="Times New Roman" w:hAnsi="Calibri" w:cs="Times New Roman"/>
      <w:i/>
      <w:iCs/>
      <w:sz w:val="24"/>
      <w:szCs w:val="24"/>
      <w:lang w:val="x-none" w:eastAsia="x-none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B1988"/>
    <w:rPr>
      <w:rFonts w:ascii="Cambria" w:eastAsia="Times New Roman" w:hAnsi="Cambria" w:cs="Times New Roman"/>
      <w:lang w:val="x-none" w:eastAsia="x-none"/>
    </w:rPr>
  </w:style>
  <w:style w:type="paragraph" w:styleId="TOC1">
    <w:name w:val="toc 1"/>
    <w:basedOn w:val="Normal"/>
    <w:next w:val="Normal"/>
    <w:autoRedefine/>
    <w:uiPriority w:val="39"/>
    <w:rsid w:val="00EB1988"/>
    <w:pPr>
      <w:tabs>
        <w:tab w:val="left" w:pos="660"/>
        <w:tab w:val="right" w:leader="dot" w:pos="14272"/>
      </w:tabs>
    </w:pPr>
    <w:rPr>
      <w:b/>
      <w:noProof/>
    </w:rPr>
  </w:style>
  <w:style w:type="paragraph" w:styleId="TOC2">
    <w:name w:val="toc 2"/>
    <w:basedOn w:val="Normal"/>
    <w:next w:val="Normal"/>
    <w:autoRedefine/>
    <w:uiPriority w:val="39"/>
    <w:rsid w:val="00EB1988"/>
    <w:pPr>
      <w:tabs>
        <w:tab w:val="left" w:pos="660"/>
        <w:tab w:val="right" w:leader="dot" w:pos="14272"/>
      </w:tabs>
    </w:pPr>
    <w:rPr>
      <w:b/>
      <w:i/>
      <w:noProof/>
      <w:lang w:val="x-none" w:eastAsia="x-none"/>
    </w:rPr>
  </w:style>
  <w:style w:type="paragraph" w:styleId="TOC3">
    <w:name w:val="toc 3"/>
    <w:basedOn w:val="Normal"/>
    <w:next w:val="Normal"/>
    <w:autoRedefine/>
    <w:uiPriority w:val="39"/>
    <w:rsid w:val="00966892"/>
    <w:pPr>
      <w:tabs>
        <w:tab w:val="left" w:pos="660"/>
        <w:tab w:val="right" w:leader="dot" w:pos="14272"/>
      </w:tabs>
      <w:jc w:val="center"/>
    </w:pPr>
    <w:rPr>
      <w:rFonts w:cs="Arial"/>
      <w:b/>
      <w:sz w:val="28"/>
      <w:szCs w:val="28"/>
    </w:rPr>
  </w:style>
  <w:style w:type="paragraph" w:styleId="Header">
    <w:name w:val="header"/>
    <w:basedOn w:val="Normal"/>
    <w:link w:val="HeaderChar"/>
    <w:uiPriority w:val="99"/>
    <w:rsid w:val="00EB1988"/>
    <w:pPr>
      <w:tabs>
        <w:tab w:val="center" w:pos="4153"/>
        <w:tab w:val="right" w:pos="8306"/>
      </w:tabs>
      <w:spacing w:before="0" w:after="0"/>
    </w:pPr>
    <w:rPr>
      <w:sz w:val="20"/>
      <w:szCs w:val="20"/>
      <w:lang w:val="x-none" w:eastAsia="x-none"/>
    </w:rPr>
  </w:style>
  <w:style w:type="character" w:customStyle="1" w:styleId="HeaderChar">
    <w:name w:val="Header Char"/>
    <w:basedOn w:val="DefaultParagraphFont"/>
    <w:link w:val="Header"/>
    <w:uiPriority w:val="99"/>
    <w:rsid w:val="00EB1988"/>
    <w:rPr>
      <w:rFonts w:ascii="Arial" w:eastAsia="Times New Roman" w:hAnsi="Arial" w:cs="Times New Roman"/>
      <w:sz w:val="20"/>
      <w:szCs w:val="20"/>
      <w:lang w:val="x-none" w:eastAsia="x-none"/>
    </w:rPr>
  </w:style>
  <w:style w:type="paragraph" w:styleId="Footer">
    <w:name w:val="footer"/>
    <w:basedOn w:val="Normal"/>
    <w:link w:val="FooterChar"/>
    <w:unhideWhenUsed/>
    <w:rsid w:val="00EB1988"/>
    <w:pPr>
      <w:tabs>
        <w:tab w:val="center" w:pos="4680"/>
        <w:tab w:val="right" w:pos="9360"/>
      </w:tabs>
      <w:spacing w:before="0" w:after="0"/>
    </w:pPr>
    <w:rPr>
      <w:sz w:val="20"/>
      <w:lang w:val="x-none" w:eastAsia="x-none"/>
    </w:rPr>
  </w:style>
  <w:style w:type="character" w:customStyle="1" w:styleId="FooterChar">
    <w:name w:val="Footer Char"/>
    <w:basedOn w:val="DefaultParagraphFont"/>
    <w:link w:val="Footer"/>
    <w:rsid w:val="00EB1988"/>
    <w:rPr>
      <w:rFonts w:ascii="Arial" w:eastAsia="Times New Roman" w:hAnsi="Arial" w:cs="Times New Roman"/>
      <w:sz w:val="20"/>
      <w:szCs w:val="24"/>
      <w:lang w:val="x-none" w:eastAsia="x-none"/>
    </w:rPr>
  </w:style>
  <w:style w:type="character" w:styleId="Hyperlink">
    <w:name w:val="Hyperlink"/>
    <w:uiPriority w:val="99"/>
    <w:unhideWhenUsed/>
    <w:rsid w:val="00EB1988"/>
    <w:rPr>
      <w:color w:val="0000FF"/>
      <w:u w:val="single"/>
    </w:rPr>
  </w:style>
  <w:style w:type="paragraph" w:customStyle="1" w:styleId="Minus1">
    <w:name w:val="Minus1"/>
    <w:basedOn w:val="Normal"/>
    <w:rsid w:val="00EB1988"/>
    <w:pPr>
      <w:numPr>
        <w:numId w:val="1"/>
      </w:numPr>
      <w:spacing w:before="240"/>
    </w:pPr>
  </w:style>
  <w:style w:type="paragraph" w:customStyle="1" w:styleId="Point2">
    <w:name w:val="Point2"/>
    <w:basedOn w:val="Normal"/>
    <w:rsid w:val="00EB1988"/>
    <w:pPr>
      <w:numPr>
        <w:numId w:val="2"/>
      </w:numPr>
      <w:spacing w:before="240"/>
    </w:pPr>
  </w:style>
  <w:style w:type="paragraph" w:customStyle="1" w:styleId="TableText">
    <w:name w:val="Table Text"/>
    <w:basedOn w:val="Normal"/>
    <w:link w:val="TableTextChar"/>
    <w:rsid w:val="00EB1988"/>
    <w:pPr>
      <w:spacing w:before="60" w:after="60"/>
    </w:pPr>
    <w:rPr>
      <w:sz w:val="20"/>
      <w:szCs w:val="20"/>
      <w:lang w:val="de-DE" w:eastAsia="x-none"/>
    </w:rPr>
  </w:style>
  <w:style w:type="character" w:customStyle="1" w:styleId="TableTextChar">
    <w:name w:val="Table Text Char"/>
    <w:link w:val="TableText"/>
    <w:rsid w:val="00EB1988"/>
    <w:rPr>
      <w:rFonts w:ascii="Arial" w:eastAsia="Times New Roman" w:hAnsi="Arial" w:cs="Times New Roman"/>
      <w:sz w:val="20"/>
      <w:szCs w:val="20"/>
      <w:lang w:val="de-DE" w:eastAsia="x-none"/>
    </w:rPr>
  </w:style>
  <w:style w:type="paragraph" w:customStyle="1" w:styleId="Plus3">
    <w:name w:val="Plus3"/>
    <w:basedOn w:val="Normal"/>
    <w:rsid w:val="00EB1988"/>
    <w:pPr>
      <w:numPr>
        <w:numId w:val="3"/>
      </w:numPr>
      <w:spacing w:before="240"/>
    </w:pPr>
  </w:style>
  <w:style w:type="paragraph" w:customStyle="1" w:styleId="Minus2">
    <w:name w:val="Minus2"/>
    <w:basedOn w:val="Normal"/>
    <w:rsid w:val="00EB1988"/>
    <w:pPr>
      <w:numPr>
        <w:numId w:val="4"/>
      </w:numPr>
    </w:pPr>
  </w:style>
  <w:style w:type="paragraph" w:customStyle="1" w:styleId="MenuPath2">
    <w:name w:val="MenuPath2"/>
    <w:basedOn w:val="Normal"/>
    <w:rsid w:val="00EB1988"/>
    <w:pPr>
      <w:spacing w:after="0"/>
      <w:ind w:left="1080"/>
    </w:pPr>
    <w:rPr>
      <w:rFonts w:ascii="Times New Roman" w:hAnsi="Times New Roman"/>
      <w:b/>
      <w:i/>
      <w:snapToGrid w:val="0"/>
      <w:sz w:val="24"/>
      <w:szCs w:val="20"/>
      <w:lang w:val="de-DE"/>
    </w:rPr>
  </w:style>
  <w:style w:type="paragraph" w:customStyle="1" w:styleId="SolNorm">
    <w:name w:val="SolNorm"/>
    <w:rsid w:val="00EB1988"/>
    <w:pPr>
      <w:spacing w:before="120" w:after="0" w:line="240" w:lineRule="auto"/>
    </w:pPr>
    <w:rPr>
      <w:rFonts w:ascii="Times New Roman" w:eastAsia="Times New Roman" w:hAnsi="Times New Roman" w:cs="Times New Roman"/>
      <w:sz w:val="24"/>
      <w:szCs w:val="20"/>
      <w:lang w:val="de-DE"/>
    </w:rPr>
  </w:style>
  <w:style w:type="character" w:styleId="CommentReference">
    <w:name w:val="annotation reference"/>
    <w:uiPriority w:val="99"/>
    <w:semiHidden/>
    <w:unhideWhenUsed/>
    <w:rsid w:val="00EB198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EB1988"/>
    <w:rPr>
      <w:sz w:val="20"/>
      <w:szCs w:val="20"/>
      <w:lang w:val="x-none" w:eastAsia="x-none"/>
    </w:rPr>
  </w:style>
  <w:style w:type="character" w:customStyle="1" w:styleId="CommentTextChar">
    <w:name w:val="Comment Text Char"/>
    <w:basedOn w:val="DefaultParagraphFont"/>
    <w:link w:val="CommentText"/>
    <w:uiPriority w:val="99"/>
    <w:rsid w:val="00EB1988"/>
    <w:rPr>
      <w:rFonts w:ascii="Arial" w:eastAsia="Times New Roman" w:hAnsi="Arial" w:cs="Times New Roman"/>
      <w:sz w:val="20"/>
      <w:szCs w:val="20"/>
      <w:lang w:val="x-none" w:eastAsia="x-non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B1988"/>
    <w:pPr>
      <w:spacing w:before="0" w:after="0"/>
    </w:pPr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B1988"/>
    <w:rPr>
      <w:rFonts w:ascii="Tahoma" w:eastAsia="Times New Roman" w:hAnsi="Tahoma" w:cs="Times New Roman"/>
      <w:sz w:val="16"/>
      <w:szCs w:val="16"/>
      <w:lang w:val="x-none" w:eastAsia="x-none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EB1988"/>
    <w:rPr>
      <w:rFonts w:ascii="Tahoma" w:hAnsi="Tahoma"/>
      <w:sz w:val="16"/>
      <w:szCs w:val="16"/>
      <w:lang w:val="x-none" w:eastAsia="x-none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EB1988"/>
    <w:rPr>
      <w:rFonts w:ascii="Tahoma" w:eastAsia="Times New Roman" w:hAnsi="Tahoma" w:cs="Times New Roman"/>
      <w:sz w:val="16"/>
      <w:szCs w:val="16"/>
      <w:lang w:val="x-none" w:eastAsia="x-none"/>
    </w:rPr>
  </w:style>
  <w:style w:type="paragraph" w:customStyle="1" w:styleId="PictureNo">
    <w:name w:val="Picture No"/>
    <w:basedOn w:val="Normal"/>
    <w:qFormat/>
    <w:rsid w:val="00EB1988"/>
    <w:pPr>
      <w:numPr>
        <w:numId w:val="5"/>
      </w:numPr>
      <w:jc w:val="center"/>
    </w:pPr>
    <w:rPr>
      <w:i/>
    </w:rPr>
  </w:style>
  <w:style w:type="paragraph" w:customStyle="1" w:styleId="Point3">
    <w:name w:val="Point3"/>
    <w:basedOn w:val="Normal"/>
    <w:rsid w:val="00EB1988"/>
    <w:pPr>
      <w:numPr>
        <w:numId w:val="6"/>
      </w:numPr>
      <w:spacing w:before="240"/>
    </w:pPr>
  </w:style>
  <w:style w:type="paragraph" w:styleId="ListParagraph">
    <w:name w:val="List Paragraph"/>
    <w:basedOn w:val="Normal"/>
    <w:link w:val="ListParagraphChar"/>
    <w:uiPriority w:val="34"/>
    <w:qFormat/>
    <w:rsid w:val="00EB1988"/>
    <w:pPr>
      <w:ind w:left="720"/>
      <w:contextualSpacing/>
    </w:pPr>
  </w:style>
  <w:style w:type="paragraph" w:customStyle="1" w:styleId="Plus1">
    <w:name w:val="Plus1"/>
    <w:basedOn w:val="Normal"/>
    <w:rsid w:val="00EB1988"/>
    <w:pPr>
      <w:numPr>
        <w:numId w:val="7"/>
      </w:numPr>
      <w:spacing w:before="240"/>
    </w:pPr>
  </w:style>
  <w:style w:type="paragraph" w:customStyle="1" w:styleId="Plus5">
    <w:name w:val="Plus5"/>
    <w:basedOn w:val="Normal"/>
    <w:rsid w:val="00EB1988"/>
    <w:pPr>
      <w:numPr>
        <w:numId w:val="8"/>
      </w:numPr>
      <w:spacing w:before="240"/>
    </w:pPr>
  </w:style>
  <w:style w:type="paragraph" w:styleId="Revision">
    <w:name w:val="Revision"/>
    <w:hidden/>
    <w:uiPriority w:val="99"/>
    <w:semiHidden/>
    <w:rsid w:val="00EB1988"/>
    <w:pPr>
      <w:spacing w:after="0" w:line="240" w:lineRule="auto"/>
    </w:pPr>
    <w:rPr>
      <w:rFonts w:ascii="Arial" w:eastAsia="Times New Roman" w:hAnsi="Arial" w:cs="Times New Roman"/>
      <w:szCs w:val="24"/>
    </w:rPr>
  </w:style>
  <w:style w:type="paragraph" w:customStyle="1" w:styleId="StyleHeading2Justified">
    <w:name w:val="Style Heading 2 + Justified"/>
    <w:basedOn w:val="Heading2"/>
    <w:autoRedefine/>
    <w:rsid w:val="00EB1988"/>
    <w:pPr>
      <w:ind w:right="113"/>
      <w:jc w:val="both"/>
    </w:pPr>
    <w:rPr>
      <w:szCs w:val="20"/>
    </w:rPr>
  </w:style>
  <w:style w:type="paragraph" w:customStyle="1" w:styleId="StyleHeading1ASAPHeading114ptRight-008">
    <w:name w:val="Style Heading 1ASAPHeading 1 + 14 pt Right:  -0.08&quot;"/>
    <w:basedOn w:val="Heading1"/>
    <w:autoRedefine/>
    <w:rsid w:val="00EB1988"/>
    <w:pPr>
      <w:tabs>
        <w:tab w:val="left" w:pos="660"/>
      </w:tabs>
      <w:ind w:left="1296" w:hanging="1300"/>
    </w:pPr>
    <w:rPr>
      <w:szCs w:val="20"/>
    </w:rPr>
  </w:style>
  <w:style w:type="character" w:customStyle="1" w:styleId="Object">
    <w:name w:val="Object"/>
    <w:rsid w:val="00EB1988"/>
    <w:rPr>
      <w:rFonts w:ascii="Arial" w:hAnsi="Arial"/>
      <w:i/>
      <w:sz w:val="20"/>
    </w:rPr>
  </w:style>
  <w:style w:type="paragraph" w:customStyle="1" w:styleId="Minus5">
    <w:name w:val="Minus5"/>
    <w:basedOn w:val="Minus2"/>
    <w:rsid w:val="00EB1988"/>
    <w:pPr>
      <w:numPr>
        <w:numId w:val="9"/>
      </w:numPr>
    </w:pPr>
  </w:style>
  <w:style w:type="paragraph" w:customStyle="1" w:styleId="Square5">
    <w:name w:val="Square5"/>
    <w:basedOn w:val="Normal"/>
    <w:rsid w:val="00EB1988"/>
    <w:pPr>
      <w:numPr>
        <w:numId w:val="10"/>
      </w:numPr>
      <w:spacing w:before="240"/>
    </w:pPr>
  </w:style>
  <w:style w:type="character" w:styleId="Strong">
    <w:name w:val="Strong"/>
    <w:uiPriority w:val="22"/>
    <w:qFormat/>
    <w:rsid w:val="00EB1988"/>
    <w:rPr>
      <w:b/>
      <w:bCs/>
    </w:rPr>
  </w:style>
  <w:style w:type="character" w:styleId="Emphasis">
    <w:name w:val="Emphasis"/>
    <w:qFormat/>
    <w:rsid w:val="006842D5"/>
  </w:style>
  <w:style w:type="numbering" w:customStyle="1" w:styleId="11">
    <w:name w:val="1.1."/>
    <w:basedOn w:val="NoList"/>
    <w:uiPriority w:val="99"/>
    <w:rsid w:val="00EB1988"/>
    <w:pPr>
      <w:numPr>
        <w:numId w:val="11"/>
      </w:numPr>
    </w:pPr>
  </w:style>
  <w:style w:type="paragraph" w:styleId="TOC4">
    <w:name w:val="toc 4"/>
    <w:basedOn w:val="Normal"/>
    <w:next w:val="Normal"/>
    <w:autoRedefine/>
    <w:uiPriority w:val="39"/>
    <w:unhideWhenUsed/>
    <w:rsid w:val="00EB1988"/>
    <w:pPr>
      <w:spacing w:before="0" w:after="100" w:line="276" w:lineRule="auto"/>
      <w:ind w:left="660"/>
    </w:pPr>
    <w:rPr>
      <w:rFonts w:ascii="Calibri" w:hAnsi="Calibri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EB1988"/>
    <w:pPr>
      <w:spacing w:before="0" w:after="100" w:line="276" w:lineRule="auto"/>
      <w:ind w:left="880"/>
    </w:pPr>
    <w:rPr>
      <w:rFonts w:ascii="Calibri" w:hAnsi="Calibri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EB1988"/>
    <w:pPr>
      <w:spacing w:before="0" w:after="100" w:line="276" w:lineRule="auto"/>
      <w:ind w:left="1100"/>
    </w:pPr>
    <w:rPr>
      <w:rFonts w:ascii="Calibri" w:hAnsi="Calibri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EB1988"/>
    <w:pPr>
      <w:spacing w:before="0" w:after="100" w:line="276" w:lineRule="auto"/>
      <w:ind w:left="1320"/>
    </w:pPr>
    <w:rPr>
      <w:rFonts w:ascii="Calibri" w:hAnsi="Calibri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EB1988"/>
    <w:pPr>
      <w:spacing w:before="0" w:after="100" w:line="276" w:lineRule="auto"/>
      <w:ind w:left="1540"/>
    </w:pPr>
    <w:rPr>
      <w:rFonts w:ascii="Calibri" w:hAnsi="Calibri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EB1988"/>
    <w:pPr>
      <w:spacing w:before="0" w:after="100" w:line="276" w:lineRule="auto"/>
      <w:ind w:left="1760"/>
    </w:pPr>
    <w:rPr>
      <w:rFonts w:ascii="Calibri" w:hAnsi="Calibri"/>
      <w:szCs w:val="22"/>
    </w:rPr>
  </w:style>
  <w:style w:type="table" w:styleId="TableGrid">
    <w:name w:val="Table Grid"/>
    <w:basedOn w:val="TableNormal"/>
    <w:uiPriority w:val="59"/>
    <w:rsid w:val="00EB1988"/>
    <w:pPr>
      <w:spacing w:after="0" w:line="240" w:lineRule="auto"/>
    </w:pPr>
    <w:rPr>
      <w:rFonts w:ascii="Times New Roman" w:eastAsia="Calibri" w:hAnsi="Times New Roman" w:cs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B198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B1988"/>
    <w:rPr>
      <w:rFonts w:ascii="Arial" w:eastAsia="Times New Roman" w:hAnsi="Arial" w:cs="Times New Roman"/>
      <w:b/>
      <w:bCs/>
      <w:sz w:val="20"/>
      <w:szCs w:val="20"/>
      <w:lang w:val="x-none" w:eastAsia="x-none"/>
    </w:rPr>
  </w:style>
  <w:style w:type="paragraph" w:customStyle="1" w:styleId="Point5">
    <w:name w:val="Point5"/>
    <w:basedOn w:val="Normal"/>
    <w:rsid w:val="00EB1988"/>
    <w:pPr>
      <w:numPr>
        <w:numId w:val="12"/>
      </w:numPr>
      <w:spacing w:before="240"/>
    </w:pPr>
  </w:style>
  <w:style w:type="character" w:styleId="FollowedHyperlink">
    <w:name w:val="FollowedHyperlink"/>
    <w:uiPriority w:val="99"/>
    <w:semiHidden/>
    <w:unhideWhenUsed/>
    <w:rsid w:val="00EB1988"/>
    <w:rPr>
      <w:color w:val="800080"/>
      <w:u w:val="single"/>
    </w:rPr>
  </w:style>
  <w:style w:type="paragraph" w:customStyle="1" w:styleId="xl68">
    <w:name w:val="xl68"/>
    <w:basedOn w:val="Normal"/>
    <w:rsid w:val="00EB1988"/>
    <w:pPr>
      <w:spacing w:before="100" w:beforeAutospacing="1" w:after="100" w:afterAutospacing="1"/>
    </w:pPr>
    <w:rPr>
      <w:rFonts w:cs="Arial"/>
      <w:sz w:val="16"/>
      <w:szCs w:val="16"/>
    </w:rPr>
  </w:style>
  <w:style w:type="paragraph" w:customStyle="1" w:styleId="xl69">
    <w:name w:val="xl69"/>
    <w:basedOn w:val="Normal"/>
    <w:rsid w:val="00EB198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textAlignment w:val="center"/>
    </w:pPr>
    <w:rPr>
      <w:rFonts w:cs="Arial"/>
      <w:b/>
      <w:bCs/>
      <w:sz w:val="20"/>
      <w:szCs w:val="20"/>
    </w:rPr>
  </w:style>
  <w:style w:type="paragraph" w:customStyle="1" w:styleId="xl70">
    <w:name w:val="xl70"/>
    <w:basedOn w:val="Normal"/>
    <w:rsid w:val="00EB198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textAlignment w:val="center"/>
    </w:pPr>
    <w:rPr>
      <w:rFonts w:cs="Arial"/>
      <w:sz w:val="20"/>
      <w:szCs w:val="20"/>
    </w:rPr>
  </w:style>
  <w:style w:type="paragraph" w:customStyle="1" w:styleId="xl71">
    <w:name w:val="xl71"/>
    <w:basedOn w:val="Normal"/>
    <w:rsid w:val="00EB1988"/>
    <w:pPr>
      <w:spacing w:before="100" w:beforeAutospacing="1" w:after="100" w:afterAutospacing="1"/>
      <w:textAlignment w:val="center"/>
    </w:pPr>
    <w:rPr>
      <w:rFonts w:ascii="Times New Roman" w:hAnsi="Times New Roman"/>
      <w:sz w:val="24"/>
    </w:rPr>
  </w:style>
  <w:style w:type="paragraph" w:customStyle="1" w:styleId="xl72">
    <w:name w:val="xl72"/>
    <w:basedOn w:val="Normal"/>
    <w:rsid w:val="00EB1988"/>
    <w:pPr>
      <w:spacing w:before="100" w:beforeAutospacing="1" w:after="100" w:afterAutospacing="1"/>
    </w:pPr>
    <w:rPr>
      <w:rFonts w:cs="Arial"/>
      <w:sz w:val="20"/>
      <w:szCs w:val="20"/>
    </w:rPr>
  </w:style>
  <w:style w:type="paragraph" w:styleId="NormalWeb">
    <w:name w:val="Normal (Web)"/>
    <w:basedOn w:val="Normal"/>
    <w:uiPriority w:val="99"/>
    <w:unhideWhenUsed/>
    <w:rsid w:val="00EB1988"/>
    <w:pPr>
      <w:spacing w:before="100" w:beforeAutospacing="1" w:after="100" w:afterAutospacing="1"/>
    </w:pPr>
    <w:rPr>
      <w:rFonts w:ascii="Times New Roman" w:hAnsi="Times New Roman"/>
      <w:sz w:val="24"/>
    </w:rPr>
  </w:style>
  <w:style w:type="character" w:customStyle="1" w:styleId="ListParagraphChar">
    <w:name w:val="List Paragraph Char"/>
    <w:link w:val="ListParagraph"/>
    <w:uiPriority w:val="34"/>
    <w:rsid w:val="00EB1988"/>
    <w:rPr>
      <w:rFonts w:ascii="Arial" w:eastAsia="Times New Roman" w:hAnsi="Arial" w:cs="Times New Roman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rsid w:val="001C4DBC"/>
    <w:rPr>
      <w:rFonts w:ascii="Arial" w:eastAsia="Times New Roman" w:hAnsi="Arial" w:cs="Times New Roman"/>
      <w:b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rsid w:val="00DC5DF5"/>
    <w:rPr>
      <w:rFonts w:ascii="Arial" w:eastAsia="Times New Roman" w:hAnsi="Arial" w:cs="Times New Roman"/>
      <w:b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rsid w:val="006C263C"/>
    <w:rPr>
      <w:rFonts w:asciiTheme="majorHAnsi" w:eastAsiaTheme="majorEastAsia" w:hAnsiTheme="majorHAnsi" w:cstheme="majorBidi"/>
      <w:i/>
      <w:iCs/>
      <w:color w:val="1F4D78" w:themeColor="accent1" w:themeShade="7F"/>
      <w:szCs w:val="24"/>
    </w:rPr>
  </w:style>
  <w:style w:type="paragraph" w:customStyle="1" w:styleId="Tieude1">
    <w:name w:val="Tieu de 1"/>
    <w:basedOn w:val="Heading1"/>
    <w:link w:val="Tieude1Char"/>
    <w:qFormat/>
    <w:rsid w:val="00982516"/>
    <w:pPr>
      <w:keepLines/>
      <w:pageBreakBefore w:val="0"/>
      <w:numPr>
        <w:numId w:val="14"/>
      </w:numPr>
      <w:spacing w:before="240" w:after="120" w:line="276" w:lineRule="auto"/>
      <w:jc w:val="both"/>
    </w:pPr>
    <w:rPr>
      <w:rFonts w:ascii="Tahoma" w:eastAsia="Times New Roman" w:hAnsi="Tahoma" w:cs="Tahoma"/>
      <w:snapToGrid w:val="0"/>
      <w:color w:val="003300"/>
      <w:kern w:val="0"/>
      <w:sz w:val="24"/>
      <w:szCs w:val="24"/>
      <w:lang w:eastAsia="en-US"/>
    </w:rPr>
  </w:style>
  <w:style w:type="paragraph" w:customStyle="1" w:styleId="Tieude2">
    <w:name w:val="Tieu de 2"/>
    <w:basedOn w:val="Tieude1"/>
    <w:qFormat/>
    <w:rsid w:val="00982516"/>
    <w:pPr>
      <w:numPr>
        <w:ilvl w:val="1"/>
      </w:numPr>
      <w:tabs>
        <w:tab w:val="clear" w:pos="576"/>
        <w:tab w:val="num" w:pos="1440"/>
      </w:tabs>
      <w:ind w:left="1440" w:hanging="360"/>
      <w:outlineLvl w:val="1"/>
    </w:pPr>
  </w:style>
  <w:style w:type="character" w:customStyle="1" w:styleId="Tieude1Char">
    <w:name w:val="Tieu de 1 Char"/>
    <w:link w:val="Tieude1"/>
    <w:rsid w:val="00982516"/>
    <w:rPr>
      <w:rFonts w:ascii="Tahoma" w:eastAsia="Times New Roman" w:hAnsi="Tahoma" w:cs="Tahoma"/>
      <w:b/>
      <w:bCs/>
      <w:snapToGrid w:val="0"/>
      <w:color w:val="003300"/>
      <w:sz w:val="24"/>
      <w:szCs w:val="24"/>
    </w:rPr>
  </w:style>
  <w:style w:type="paragraph" w:customStyle="1" w:styleId="Tieude3">
    <w:name w:val="Tieu de 3"/>
    <w:basedOn w:val="Tieude2"/>
    <w:qFormat/>
    <w:rsid w:val="00982516"/>
    <w:pPr>
      <w:numPr>
        <w:ilvl w:val="2"/>
      </w:numPr>
      <w:tabs>
        <w:tab w:val="clear" w:pos="1350"/>
        <w:tab w:val="num" w:pos="2160"/>
      </w:tabs>
      <w:ind w:left="2160" w:hanging="360"/>
      <w:outlineLvl w:val="2"/>
    </w:pPr>
    <w:rPr>
      <w:sz w:val="22"/>
      <w:szCs w:val="22"/>
    </w:rPr>
  </w:style>
  <w:style w:type="paragraph" w:customStyle="1" w:styleId="Tieude4">
    <w:name w:val="Tieu de 4"/>
    <w:basedOn w:val="Tieude3"/>
    <w:qFormat/>
    <w:rsid w:val="00982516"/>
    <w:pPr>
      <w:numPr>
        <w:ilvl w:val="3"/>
      </w:numPr>
      <w:tabs>
        <w:tab w:val="clear" w:pos="1008"/>
        <w:tab w:val="num" w:pos="2880"/>
      </w:tabs>
      <w:spacing w:before="120"/>
      <w:ind w:left="2880" w:hanging="360"/>
      <w:outlineLvl w:val="3"/>
    </w:pPr>
    <w:rPr>
      <w:color w:val="auto"/>
    </w:rPr>
  </w:style>
  <w:style w:type="paragraph" w:customStyle="1" w:styleId="Tieude5">
    <w:name w:val="Tieu de 5"/>
    <w:basedOn w:val="Tieude4"/>
    <w:qFormat/>
    <w:rsid w:val="00982516"/>
    <w:pPr>
      <w:numPr>
        <w:ilvl w:val="4"/>
      </w:numPr>
      <w:tabs>
        <w:tab w:val="num" w:pos="3600"/>
      </w:tabs>
      <w:ind w:left="3600" w:hanging="360"/>
      <w:outlineLvl w:val="4"/>
    </w:pPr>
    <w:rPr>
      <w:b w:val="0"/>
    </w:rPr>
  </w:style>
  <w:style w:type="character" w:customStyle="1" w:styleId="shorttext">
    <w:name w:val="short_text"/>
    <w:basedOn w:val="DefaultParagraphFont"/>
    <w:rsid w:val="00982516"/>
  </w:style>
  <w:style w:type="paragraph" w:styleId="NoSpacing">
    <w:name w:val="No Spacing"/>
    <w:qFormat/>
    <w:rsid w:val="0066795C"/>
    <w:pPr>
      <w:spacing w:after="0" w:line="240" w:lineRule="auto"/>
    </w:pPr>
    <w:rPr>
      <w:rFonts w:ascii="Arial" w:eastAsia="SimSun" w:hAnsi="Arial" w:cs="Times New Roman"/>
      <w:sz w:val="20"/>
      <w:szCs w:val="24"/>
      <w:lang w:val="en-GB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47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93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4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6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3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30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49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00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35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294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77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67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51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096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613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67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73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2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947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16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240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15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14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7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301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67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28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01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5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388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43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74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84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603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459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62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943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521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3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18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16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678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35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53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08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576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0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49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73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843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2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76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68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21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48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32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33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67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72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663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6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18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07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98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63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40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03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377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50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94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10.jpeg"/><Relationship Id="rId2" Type="http://schemas.openxmlformats.org/officeDocument/2006/relationships/image" Target="cid:image001.png@01D28DBE.83AA6290" TargetMode="External"/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EC1710-139E-46FB-8FD8-FB0168A049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76</TotalTime>
  <Pages>16</Pages>
  <Words>1304</Words>
  <Characters>7438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n Tran</dc:creator>
  <cp:keywords/>
  <dc:description/>
  <cp:lastModifiedBy>Phúc Nguyễn</cp:lastModifiedBy>
  <cp:revision>40</cp:revision>
  <cp:lastPrinted>2017-03-23T07:33:00Z</cp:lastPrinted>
  <dcterms:created xsi:type="dcterms:W3CDTF">2017-02-23T10:35:00Z</dcterms:created>
  <dcterms:modified xsi:type="dcterms:W3CDTF">2017-04-14T10:22:00Z</dcterms:modified>
</cp:coreProperties>
</file>